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4.xml" ContentType="application/vnd.openxmlformats-officedocument.drawingml.diagramData+xml"/>
  <Override PartName="/ppt/notesSlides/notesSlide21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colors4.xml" ContentType="application/vnd.openxmlformats-officedocument.drawingml.diagramColors+xml"/>
  <Override PartName="/ppt/diagrams/drawing5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Default Extension="bin" ContentType="application/vnd.openxmlformats-officedocument.oleObject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layout6.xml" ContentType="application/vnd.openxmlformats-officedocument.drawingml.diagramLayout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diagrams/data5.xml" ContentType="application/vnd.openxmlformats-officedocument.drawingml.diagramData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7" r:id="rId2"/>
    <p:sldId id="322" r:id="rId3"/>
    <p:sldId id="352" r:id="rId4"/>
    <p:sldId id="355" r:id="rId5"/>
    <p:sldId id="341" r:id="rId6"/>
    <p:sldId id="348" r:id="rId7"/>
    <p:sldId id="349" r:id="rId8"/>
    <p:sldId id="350" r:id="rId9"/>
    <p:sldId id="356" r:id="rId10"/>
    <p:sldId id="340" r:id="rId11"/>
    <p:sldId id="358" r:id="rId12"/>
    <p:sldId id="359" r:id="rId13"/>
    <p:sldId id="360" r:id="rId14"/>
    <p:sldId id="357" r:id="rId15"/>
    <p:sldId id="361" r:id="rId16"/>
    <p:sldId id="362" r:id="rId17"/>
    <p:sldId id="335" r:id="rId18"/>
    <p:sldId id="363" r:id="rId19"/>
    <p:sldId id="364" r:id="rId20"/>
    <p:sldId id="365" r:id="rId21"/>
    <p:sldId id="367" r:id="rId22"/>
    <p:sldId id="368" r:id="rId23"/>
    <p:sldId id="369" r:id="rId24"/>
    <p:sldId id="370" r:id="rId25"/>
    <p:sldId id="371" r:id="rId26"/>
    <p:sldId id="372" r:id="rId27"/>
    <p:sldId id="292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zh-CN"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9556" autoAdjust="0"/>
  </p:normalViewPr>
  <p:slideViewPr>
    <p:cSldViewPr>
      <p:cViewPr>
        <p:scale>
          <a:sx n="100" d="100"/>
          <a:sy n="100" d="100"/>
        </p:scale>
        <p:origin x="-1026" y="3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48C1DB8-3D7B-4F6F-9F9B-5D30C4DF96F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A5EC54-C515-4E63-A1E4-75F723886DB2}">
      <dgm:prSet phldrT="[文本]"/>
      <dgm:spPr/>
      <dgm:t>
        <a:bodyPr/>
        <a:lstStyle/>
        <a:p>
          <a:r>
            <a:rPr lang="en-US" altLang="zh-CN" b="1" dirty="0" smtClean="0">
              <a:solidFill>
                <a:srgbClr val="FFC000"/>
              </a:solidFill>
            </a:rPr>
            <a:t>1. </a:t>
          </a:r>
          <a:r>
            <a:rPr lang="zh-CN" altLang="en-US" b="1" dirty="0" smtClean="0">
              <a:solidFill>
                <a:srgbClr val="FFC000"/>
              </a:solidFill>
            </a:rPr>
            <a:t>研究目标</a:t>
          </a:r>
          <a:endParaRPr lang="zh-CN" altLang="en-US" b="1" dirty="0">
            <a:solidFill>
              <a:srgbClr val="FFC000"/>
            </a:solidFill>
          </a:endParaRPr>
        </a:p>
      </dgm:t>
    </dgm:pt>
    <dgm:pt modelId="{761D44BD-4F82-40BE-8ED3-26BA2E9BDA8F}" type="par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B4765FA9-7D5A-4B1D-9C2A-12F04C35271D}" type="sib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07BA589A-51D2-456C-855B-B1A8308B360F}">
      <dgm:prSet phldrT="[文本]"/>
      <dgm:spPr/>
      <dgm:t>
        <a:bodyPr/>
        <a:lstStyle/>
        <a:p>
          <a:r>
            <a:rPr lang="en-US" altLang="zh-CN" b="1" dirty="0" smtClean="0"/>
            <a:t>2. </a:t>
          </a:r>
          <a:r>
            <a:rPr lang="zh-CN" altLang="en-US" b="1" dirty="0" smtClean="0"/>
            <a:t>项目成果</a:t>
          </a:r>
          <a:endParaRPr lang="zh-CN" altLang="en-US" b="1" dirty="0"/>
        </a:p>
      </dgm:t>
    </dgm:pt>
    <dgm:pt modelId="{5F00B223-6152-48AF-891F-0CE3D6E3FF21}" type="par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AC7E0667-DE5F-4611-B0E7-B2FF4E0E8C4F}" type="sib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DCAA87DC-3E85-4B53-BB66-72757692F649}">
      <dgm:prSet phldrT="[文本]"/>
      <dgm:spPr/>
      <dgm:t>
        <a:bodyPr/>
        <a:lstStyle/>
        <a:p>
          <a:r>
            <a:rPr lang="en-US" altLang="zh-CN" b="1" dirty="0" smtClean="0"/>
            <a:t>4. </a:t>
          </a:r>
          <a:r>
            <a:rPr lang="zh-CN" altLang="en-US" b="1" dirty="0" smtClean="0"/>
            <a:t>主要创新</a:t>
          </a:r>
          <a:endParaRPr lang="zh-CN" altLang="en-US" b="1" dirty="0"/>
        </a:p>
      </dgm:t>
    </dgm:pt>
    <dgm:pt modelId="{B23B77FC-035A-4F5D-B0BD-6E1C1214C32B}" type="par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4C1E7AC7-9DDB-4D50-A790-4F3095FA62BC}" type="sib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1B5835E1-0B39-4212-AA9C-EF3E73ED8113}">
      <dgm:prSet phldrT="[文本]"/>
      <dgm:spPr/>
      <dgm:t>
        <a:bodyPr/>
        <a:lstStyle/>
        <a:p>
          <a:r>
            <a:rPr lang="en-US" altLang="zh-CN" b="1" dirty="0" smtClean="0"/>
            <a:t>5. </a:t>
          </a:r>
          <a:r>
            <a:rPr lang="zh-CN" altLang="en-US" b="1" dirty="0" smtClean="0"/>
            <a:t>应用效果</a:t>
          </a:r>
          <a:endParaRPr lang="zh-CN" altLang="en-US" b="1" dirty="0"/>
        </a:p>
      </dgm:t>
    </dgm:pt>
    <dgm:pt modelId="{52D2B62D-B998-40E4-98D5-B9CA839E827D}" type="par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3924389E-AB03-4075-A7FC-9D9B031CE1DA}" type="sib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B2CDD26E-010F-45D8-BD0C-3D367426A9AB}">
      <dgm:prSet phldrT="[文本]"/>
      <dgm:spPr/>
      <dgm:t>
        <a:bodyPr/>
        <a:lstStyle/>
        <a:p>
          <a:r>
            <a:rPr lang="en-US" altLang="zh-CN" b="1" dirty="0" smtClean="0"/>
            <a:t>6. </a:t>
          </a:r>
          <a:r>
            <a:rPr lang="zh-CN" altLang="en-US" b="1" dirty="0" smtClean="0"/>
            <a:t>成果推广</a:t>
          </a:r>
          <a:endParaRPr lang="zh-CN" altLang="en-US" b="1" dirty="0"/>
        </a:p>
      </dgm:t>
    </dgm:pt>
    <dgm:pt modelId="{E94CEC66-57AC-41A7-977D-D387D54A60D3}" type="par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CB48BCE0-8A16-440E-9549-DBED69322451}" type="sib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E2186491-6105-46D2-A5C7-0166BA162463}">
      <dgm:prSet phldrT="[文本]"/>
      <dgm:spPr/>
      <dgm:t>
        <a:bodyPr/>
        <a:lstStyle/>
        <a:p>
          <a:r>
            <a:rPr lang="en-US" altLang="zh-CN" b="1" dirty="0" smtClean="0"/>
            <a:t>3. </a:t>
          </a:r>
          <a:r>
            <a:rPr lang="zh-CN" altLang="en-US" b="1" dirty="0" smtClean="0"/>
            <a:t>关键问题</a:t>
          </a:r>
          <a:endParaRPr lang="zh-CN" altLang="en-US" b="1" dirty="0"/>
        </a:p>
      </dgm:t>
    </dgm:pt>
    <dgm:pt modelId="{95F38009-AC86-4B76-B470-178E5A84E84A}" type="par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2BFC9FE8-81F1-4BEF-9DDF-22A39BD95302}" type="sib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7C4F0C9D-B647-4BE2-B723-04E22A790CC4}" type="pres">
      <dgm:prSet presAssocID="{248C1DB8-3D7B-4F6F-9F9B-5D30C4DF96F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8DEF2A2-D85D-4F42-B023-C59CFE40C05B}" type="pres">
      <dgm:prSet presAssocID="{FFA5EC54-C515-4E63-A1E4-75F723886DB2}" presName="parentText" presStyleLbl="node1" presStyleIdx="0" presStyleCnt="6" custLinFactNeighborY="4188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FD8052-7DFA-446D-8C3B-D81CEB991DDF}" type="pres">
      <dgm:prSet presAssocID="{B4765FA9-7D5A-4B1D-9C2A-12F04C35271D}" presName="spacer" presStyleCnt="0"/>
      <dgm:spPr/>
    </dgm:pt>
    <dgm:pt modelId="{6462228C-FA3C-4DD6-8E2B-AEDA67D68B2B}" type="pres">
      <dgm:prSet presAssocID="{07BA589A-51D2-456C-855B-B1A8308B360F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D09899-BD57-4E54-AB78-774670711987}" type="pres">
      <dgm:prSet presAssocID="{AC7E0667-DE5F-4611-B0E7-B2FF4E0E8C4F}" presName="spacer" presStyleCnt="0"/>
      <dgm:spPr/>
    </dgm:pt>
    <dgm:pt modelId="{EC71E058-A92A-4AB6-BF2B-9469FD0BEA4C}" type="pres">
      <dgm:prSet presAssocID="{E2186491-6105-46D2-A5C7-0166BA162463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1BFB41-E92C-48D9-AAB0-167B47A52C34}" type="pres">
      <dgm:prSet presAssocID="{2BFC9FE8-81F1-4BEF-9DDF-22A39BD95302}" presName="spacer" presStyleCnt="0"/>
      <dgm:spPr/>
    </dgm:pt>
    <dgm:pt modelId="{5395232D-C8C4-4B0B-B6CF-A778AC0274F2}" type="pres">
      <dgm:prSet presAssocID="{DCAA87DC-3E85-4B53-BB66-72757692F649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10E956-B3F8-47C4-851A-BFBB074551F0}" type="pres">
      <dgm:prSet presAssocID="{4C1E7AC7-9DDB-4D50-A790-4F3095FA62BC}" presName="spacer" presStyleCnt="0"/>
      <dgm:spPr/>
    </dgm:pt>
    <dgm:pt modelId="{C95CDD9A-8932-4069-A45A-48E8B4508A54}" type="pres">
      <dgm:prSet presAssocID="{1B5835E1-0B39-4212-AA9C-EF3E73ED8113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E83DB7-AA1F-4CB7-ACCB-1792709ECDB0}" type="pres">
      <dgm:prSet presAssocID="{3924389E-AB03-4075-A7FC-9D9B031CE1DA}" presName="spacer" presStyleCnt="0"/>
      <dgm:spPr/>
    </dgm:pt>
    <dgm:pt modelId="{D0349799-6801-4A62-B219-FE63CE193CB3}" type="pres">
      <dgm:prSet presAssocID="{B2CDD26E-010F-45D8-BD0C-3D367426A9AB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7F51B81-FB44-46D2-8336-5A29FCF570B0}" srcId="{248C1DB8-3D7B-4F6F-9F9B-5D30C4DF96FB}" destId="{07BA589A-51D2-456C-855B-B1A8308B360F}" srcOrd="1" destOrd="0" parTransId="{5F00B223-6152-48AF-891F-0CE3D6E3FF21}" sibTransId="{AC7E0667-DE5F-4611-B0E7-B2FF4E0E8C4F}"/>
    <dgm:cxn modelId="{5112E051-0482-44AD-96EF-0DA62BAFC996}" srcId="{248C1DB8-3D7B-4F6F-9F9B-5D30C4DF96FB}" destId="{DCAA87DC-3E85-4B53-BB66-72757692F649}" srcOrd="3" destOrd="0" parTransId="{B23B77FC-035A-4F5D-B0BD-6E1C1214C32B}" sibTransId="{4C1E7AC7-9DDB-4D50-A790-4F3095FA62BC}"/>
    <dgm:cxn modelId="{07324FFE-C02F-4F08-BA06-0AB3FDC54BF0}" type="presOf" srcId="{07BA589A-51D2-456C-855B-B1A8308B360F}" destId="{6462228C-FA3C-4DD6-8E2B-AEDA67D68B2B}" srcOrd="0" destOrd="0" presId="urn:microsoft.com/office/officeart/2005/8/layout/vList2"/>
    <dgm:cxn modelId="{ED4B20A4-AEEE-4432-8485-70B0C4314A8D}" type="presOf" srcId="{DCAA87DC-3E85-4B53-BB66-72757692F649}" destId="{5395232D-C8C4-4B0B-B6CF-A778AC0274F2}" srcOrd="0" destOrd="0" presId="urn:microsoft.com/office/officeart/2005/8/layout/vList2"/>
    <dgm:cxn modelId="{966F1EBF-5B8E-4BCD-A37A-EBD2E8E9164D}" type="presOf" srcId="{E2186491-6105-46D2-A5C7-0166BA162463}" destId="{EC71E058-A92A-4AB6-BF2B-9469FD0BEA4C}" srcOrd="0" destOrd="0" presId="urn:microsoft.com/office/officeart/2005/8/layout/vList2"/>
    <dgm:cxn modelId="{C4BD35F7-D58B-4D9E-B016-C6B6E5750055}" srcId="{248C1DB8-3D7B-4F6F-9F9B-5D30C4DF96FB}" destId="{E2186491-6105-46D2-A5C7-0166BA162463}" srcOrd="2" destOrd="0" parTransId="{95F38009-AC86-4B76-B470-178E5A84E84A}" sibTransId="{2BFC9FE8-81F1-4BEF-9DDF-22A39BD95302}"/>
    <dgm:cxn modelId="{0826C993-5148-41A5-A578-523051E27A70}" srcId="{248C1DB8-3D7B-4F6F-9F9B-5D30C4DF96FB}" destId="{B2CDD26E-010F-45D8-BD0C-3D367426A9AB}" srcOrd="5" destOrd="0" parTransId="{E94CEC66-57AC-41A7-977D-D387D54A60D3}" sibTransId="{CB48BCE0-8A16-440E-9549-DBED69322451}"/>
    <dgm:cxn modelId="{1A63993E-CEA2-4FDE-B70B-C9CD8C529F09}" type="presOf" srcId="{248C1DB8-3D7B-4F6F-9F9B-5D30C4DF96FB}" destId="{7C4F0C9D-B647-4BE2-B723-04E22A790CC4}" srcOrd="0" destOrd="0" presId="urn:microsoft.com/office/officeart/2005/8/layout/vList2"/>
    <dgm:cxn modelId="{818E1F34-0CFC-49A1-A3A9-423478913E61}" srcId="{248C1DB8-3D7B-4F6F-9F9B-5D30C4DF96FB}" destId="{FFA5EC54-C515-4E63-A1E4-75F723886DB2}" srcOrd="0" destOrd="0" parTransId="{761D44BD-4F82-40BE-8ED3-26BA2E9BDA8F}" sibTransId="{B4765FA9-7D5A-4B1D-9C2A-12F04C35271D}"/>
    <dgm:cxn modelId="{195C4B5C-663D-4194-B9F5-9E54F4FC2FD0}" type="presOf" srcId="{B2CDD26E-010F-45D8-BD0C-3D367426A9AB}" destId="{D0349799-6801-4A62-B219-FE63CE193CB3}" srcOrd="0" destOrd="0" presId="urn:microsoft.com/office/officeart/2005/8/layout/vList2"/>
    <dgm:cxn modelId="{B8258537-8CBC-49F7-AD98-C05553750B7B}" srcId="{248C1DB8-3D7B-4F6F-9F9B-5D30C4DF96FB}" destId="{1B5835E1-0B39-4212-AA9C-EF3E73ED8113}" srcOrd="4" destOrd="0" parTransId="{52D2B62D-B998-40E4-98D5-B9CA839E827D}" sibTransId="{3924389E-AB03-4075-A7FC-9D9B031CE1DA}"/>
    <dgm:cxn modelId="{D106B303-8F33-42C6-9D10-E53AE51B9508}" type="presOf" srcId="{FFA5EC54-C515-4E63-A1E4-75F723886DB2}" destId="{B8DEF2A2-D85D-4F42-B023-C59CFE40C05B}" srcOrd="0" destOrd="0" presId="urn:microsoft.com/office/officeart/2005/8/layout/vList2"/>
    <dgm:cxn modelId="{E8D65B85-CD51-454C-9CA1-E90239E214A7}" type="presOf" srcId="{1B5835E1-0B39-4212-AA9C-EF3E73ED8113}" destId="{C95CDD9A-8932-4069-A45A-48E8B4508A54}" srcOrd="0" destOrd="0" presId="urn:microsoft.com/office/officeart/2005/8/layout/vList2"/>
    <dgm:cxn modelId="{0A7DBA4D-61F8-4AA8-80C8-0FE60962CDA8}" type="presParOf" srcId="{7C4F0C9D-B647-4BE2-B723-04E22A790CC4}" destId="{B8DEF2A2-D85D-4F42-B023-C59CFE40C05B}" srcOrd="0" destOrd="0" presId="urn:microsoft.com/office/officeart/2005/8/layout/vList2"/>
    <dgm:cxn modelId="{96B65B24-BB0E-4985-A7B3-D3BE8CB01D4D}" type="presParOf" srcId="{7C4F0C9D-B647-4BE2-B723-04E22A790CC4}" destId="{9BFD8052-7DFA-446D-8C3B-D81CEB991DDF}" srcOrd="1" destOrd="0" presId="urn:microsoft.com/office/officeart/2005/8/layout/vList2"/>
    <dgm:cxn modelId="{E6956099-4DA9-40ED-9373-55AE572F3701}" type="presParOf" srcId="{7C4F0C9D-B647-4BE2-B723-04E22A790CC4}" destId="{6462228C-FA3C-4DD6-8E2B-AEDA67D68B2B}" srcOrd="2" destOrd="0" presId="urn:microsoft.com/office/officeart/2005/8/layout/vList2"/>
    <dgm:cxn modelId="{14635C84-D0A5-445E-98F7-6F856151018A}" type="presParOf" srcId="{7C4F0C9D-B647-4BE2-B723-04E22A790CC4}" destId="{91D09899-BD57-4E54-AB78-774670711987}" srcOrd="3" destOrd="0" presId="urn:microsoft.com/office/officeart/2005/8/layout/vList2"/>
    <dgm:cxn modelId="{9E8F9DA5-BEB8-40C0-AFFF-F4C350A0CFA3}" type="presParOf" srcId="{7C4F0C9D-B647-4BE2-B723-04E22A790CC4}" destId="{EC71E058-A92A-4AB6-BF2B-9469FD0BEA4C}" srcOrd="4" destOrd="0" presId="urn:microsoft.com/office/officeart/2005/8/layout/vList2"/>
    <dgm:cxn modelId="{638A151D-A5DC-485A-87C5-7A63F85C648D}" type="presParOf" srcId="{7C4F0C9D-B647-4BE2-B723-04E22A790CC4}" destId="{481BFB41-E92C-48D9-AAB0-167B47A52C34}" srcOrd="5" destOrd="0" presId="urn:microsoft.com/office/officeart/2005/8/layout/vList2"/>
    <dgm:cxn modelId="{D5178766-828C-4175-A141-99BB016E0BED}" type="presParOf" srcId="{7C4F0C9D-B647-4BE2-B723-04E22A790CC4}" destId="{5395232D-C8C4-4B0B-B6CF-A778AC0274F2}" srcOrd="6" destOrd="0" presId="urn:microsoft.com/office/officeart/2005/8/layout/vList2"/>
    <dgm:cxn modelId="{559D8582-E975-4664-BE87-1EAD9234E78E}" type="presParOf" srcId="{7C4F0C9D-B647-4BE2-B723-04E22A790CC4}" destId="{D110E956-B3F8-47C4-851A-BFBB074551F0}" srcOrd="7" destOrd="0" presId="urn:microsoft.com/office/officeart/2005/8/layout/vList2"/>
    <dgm:cxn modelId="{279048B4-1FD7-48F8-A61F-E51D6B0449EB}" type="presParOf" srcId="{7C4F0C9D-B647-4BE2-B723-04E22A790CC4}" destId="{C95CDD9A-8932-4069-A45A-48E8B4508A54}" srcOrd="8" destOrd="0" presId="urn:microsoft.com/office/officeart/2005/8/layout/vList2"/>
    <dgm:cxn modelId="{B89F70CD-A697-425B-A04D-29C6DC110688}" type="presParOf" srcId="{7C4F0C9D-B647-4BE2-B723-04E22A790CC4}" destId="{C2E83DB7-AA1F-4CB7-ACCB-1792709ECDB0}" srcOrd="9" destOrd="0" presId="urn:microsoft.com/office/officeart/2005/8/layout/vList2"/>
    <dgm:cxn modelId="{F623CFBB-AE85-4F5D-9A88-14B5BA06F6F0}" type="presParOf" srcId="{7C4F0C9D-B647-4BE2-B723-04E22A790CC4}" destId="{D0349799-6801-4A62-B219-FE63CE193CB3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48C1DB8-3D7B-4F6F-9F9B-5D30C4DF96F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A5EC54-C515-4E63-A1E4-75F723886DB2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1. </a:t>
          </a:r>
          <a:r>
            <a:rPr lang="zh-CN" altLang="en-US" b="1" dirty="0" smtClean="0">
              <a:solidFill>
                <a:schemeClr val="bg1"/>
              </a:solidFill>
            </a:rPr>
            <a:t>研究目标</a:t>
          </a:r>
          <a:endParaRPr lang="zh-CN" altLang="en-US" b="1" dirty="0">
            <a:solidFill>
              <a:schemeClr val="bg1"/>
            </a:solidFill>
          </a:endParaRPr>
        </a:p>
      </dgm:t>
    </dgm:pt>
    <dgm:pt modelId="{761D44BD-4F82-40BE-8ED3-26BA2E9BDA8F}" type="par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B4765FA9-7D5A-4B1D-9C2A-12F04C35271D}" type="sib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07BA589A-51D2-456C-855B-B1A8308B360F}">
      <dgm:prSet phldrT="[文本]"/>
      <dgm:spPr/>
      <dgm:t>
        <a:bodyPr/>
        <a:lstStyle/>
        <a:p>
          <a:r>
            <a:rPr lang="en-US" altLang="zh-CN" b="1" dirty="0" smtClean="0">
              <a:solidFill>
                <a:srgbClr val="FFC000"/>
              </a:solidFill>
            </a:rPr>
            <a:t>2. </a:t>
          </a:r>
          <a:r>
            <a:rPr lang="zh-CN" altLang="en-US" b="1" dirty="0" smtClean="0">
              <a:solidFill>
                <a:srgbClr val="FFC000"/>
              </a:solidFill>
            </a:rPr>
            <a:t>项目成果</a:t>
          </a:r>
          <a:endParaRPr lang="zh-CN" altLang="en-US" b="1" dirty="0">
            <a:solidFill>
              <a:srgbClr val="FFC000"/>
            </a:solidFill>
          </a:endParaRPr>
        </a:p>
      </dgm:t>
    </dgm:pt>
    <dgm:pt modelId="{5F00B223-6152-48AF-891F-0CE3D6E3FF21}" type="par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AC7E0667-DE5F-4611-B0E7-B2FF4E0E8C4F}" type="sib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DCAA87DC-3E85-4B53-BB66-72757692F649}">
      <dgm:prSet phldrT="[文本]"/>
      <dgm:spPr/>
      <dgm:t>
        <a:bodyPr/>
        <a:lstStyle/>
        <a:p>
          <a:r>
            <a:rPr lang="en-US" altLang="zh-CN" b="1" dirty="0" smtClean="0"/>
            <a:t>4. </a:t>
          </a:r>
          <a:r>
            <a:rPr lang="zh-CN" altLang="en-US" b="1" dirty="0" smtClean="0"/>
            <a:t>主要创新</a:t>
          </a:r>
          <a:endParaRPr lang="zh-CN" altLang="en-US" b="1" dirty="0"/>
        </a:p>
      </dgm:t>
    </dgm:pt>
    <dgm:pt modelId="{B23B77FC-035A-4F5D-B0BD-6E1C1214C32B}" type="par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4C1E7AC7-9DDB-4D50-A790-4F3095FA62BC}" type="sib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1B5835E1-0B39-4212-AA9C-EF3E73ED8113}">
      <dgm:prSet phldrT="[文本]"/>
      <dgm:spPr/>
      <dgm:t>
        <a:bodyPr/>
        <a:lstStyle/>
        <a:p>
          <a:r>
            <a:rPr lang="en-US" altLang="zh-CN" b="1" dirty="0" smtClean="0"/>
            <a:t>5. </a:t>
          </a:r>
          <a:r>
            <a:rPr lang="zh-CN" altLang="en-US" b="1" dirty="0" smtClean="0"/>
            <a:t>应用效果</a:t>
          </a:r>
          <a:endParaRPr lang="zh-CN" altLang="en-US" b="1" dirty="0"/>
        </a:p>
      </dgm:t>
    </dgm:pt>
    <dgm:pt modelId="{52D2B62D-B998-40E4-98D5-B9CA839E827D}" type="par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3924389E-AB03-4075-A7FC-9D9B031CE1DA}" type="sib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B2CDD26E-010F-45D8-BD0C-3D367426A9AB}">
      <dgm:prSet phldrT="[文本]"/>
      <dgm:spPr/>
      <dgm:t>
        <a:bodyPr/>
        <a:lstStyle/>
        <a:p>
          <a:r>
            <a:rPr lang="en-US" altLang="zh-CN" b="1" dirty="0" smtClean="0"/>
            <a:t>6. </a:t>
          </a:r>
          <a:r>
            <a:rPr lang="zh-CN" altLang="en-US" b="1" dirty="0" smtClean="0"/>
            <a:t>成果推广</a:t>
          </a:r>
          <a:endParaRPr lang="zh-CN" altLang="en-US" b="1" dirty="0"/>
        </a:p>
      </dgm:t>
    </dgm:pt>
    <dgm:pt modelId="{E94CEC66-57AC-41A7-977D-D387D54A60D3}" type="par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CB48BCE0-8A16-440E-9549-DBED69322451}" type="sib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E2186491-6105-46D2-A5C7-0166BA162463}">
      <dgm:prSet phldrT="[文本]"/>
      <dgm:spPr/>
      <dgm:t>
        <a:bodyPr/>
        <a:lstStyle/>
        <a:p>
          <a:r>
            <a:rPr lang="en-US" altLang="zh-CN" b="1" dirty="0" smtClean="0"/>
            <a:t>3. </a:t>
          </a:r>
          <a:r>
            <a:rPr lang="zh-CN" altLang="en-US" b="1" dirty="0" smtClean="0"/>
            <a:t>关键问题</a:t>
          </a:r>
          <a:endParaRPr lang="zh-CN" altLang="en-US" b="1" dirty="0"/>
        </a:p>
      </dgm:t>
    </dgm:pt>
    <dgm:pt modelId="{95F38009-AC86-4B76-B470-178E5A84E84A}" type="par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2BFC9FE8-81F1-4BEF-9DDF-22A39BD95302}" type="sib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7C4F0C9D-B647-4BE2-B723-04E22A790CC4}" type="pres">
      <dgm:prSet presAssocID="{248C1DB8-3D7B-4F6F-9F9B-5D30C4DF96F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8DEF2A2-D85D-4F42-B023-C59CFE40C05B}" type="pres">
      <dgm:prSet presAssocID="{FFA5EC54-C515-4E63-A1E4-75F723886DB2}" presName="parentText" presStyleLbl="node1" presStyleIdx="0" presStyleCnt="6" custLinFactNeighborY="4188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FD8052-7DFA-446D-8C3B-D81CEB991DDF}" type="pres">
      <dgm:prSet presAssocID="{B4765FA9-7D5A-4B1D-9C2A-12F04C35271D}" presName="spacer" presStyleCnt="0"/>
      <dgm:spPr/>
    </dgm:pt>
    <dgm:pt modelId="{6462228C-FA3C-4DD6-8E2B-AEDA67D68B2B}" type="pres">
      <dgm:prSet presAssocID="{07BA589A-51D2-456C-855B-B1A8308B360F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D09899-BD57-4E54-AB78-774670711987}" type="pres">
      <dgm:prSet presAssocID="{AC7E0667-DE5F-4611-B0E7-B2FF4E0E8C4F}" presName="spacer" presStyleCnt="0"/>
      <dgm:spPr/>
    </dgm:pt>
    <dgm:pt modelId="{EC71E058-A92A-4AB6-BF2B-9469FD0BEA4C}" type="pres">
      <dgm:prSet presAssocID="{E2186491-6105-46D2-A5C7-0166BA162463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1BFB41-E92C-48D9-AAB0-167B47A52C34}" type="pres">
      <dgm:prSet presAssocID="{2BFC9FE8-81F1-4BEF-9DDF-22A39BD95302}" presName="spacer" presStyleCnt="0"/>
      <dgm:spPr/>
    </dgm:pt>
    <dgm:pt modelId="{5395232D-C8C4-4B0B-B6CF-A778AC0274F2}" type="pres">
      <dgm:prSet presAssocID="{DCAA87DC-3E85-4B53-BB66-72757692F649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10E956-B3F8-47C4-851A-BFBB074551F0}" type="pres">
      <dgm:prSet presAssocID="{4C1E7AC7-9DDB-4D50-A790-4F3095FA62BC}" presName="spacer" presStyleCnt="0"/>
      <dgm:spPr/>
    </dgm:pt>
    <dgm:pt modelId="{C95CDD9A-8932-4069-A45A-48E8B4508A54}" type="pres">
      <dgm:prSet presAssocID="{1B5835E1-0B39-4212-AA9C-EF3E73ED8113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E83DB7-AA1F-4CB7-ACCB-1792709ECDB0}" type="pres">
      <dgm:prSet presAssocID="{3924389E-AB03-4075-A7FC-9D9B031CE1DA}" presName="spacer" presStyleCnt="0"/>
      <dgm:spPr/>
    </dgm:pt>
    <dgm:pt modelId="{D0349799-6801-4A62-B219-FE63CE193CB3}" type="pres">
      <dgm:prSet presAssocID="{B2CDD26E-010F-45D8-BD0C-3D367426A9AB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62E93BA-17F2-4AF1-BEAB-C5E65268D212}" type="presOf" srcId="{07BA589A-51D2-456C-855B-B1A8308B360F}" destId="{6462228C-FA3C-4DD6-8E2B-AEDA67D68B2B}" srcOrd="0" destOrd="0" presId="urn:microsoft.com/office/officeart/2005/8/layout/vList2"/>
    <dgm:cxn modelId="{4AC20275-1EA8-4251-B72C-B136941DF092}" type="presOf" srcId="{DCAA87DC-3E85-4B53-BB66-72757692F649}" destId="{5395232D-C8C4-4B0B-B6CF-A778AC0274F2}" srcOrd="0" destOrd="0" presId="urn:microsoft.com/office/officeart/2005/8/layout/vList2"/>
    <dgm:cxn modelId="{B8258537-8CBC-49F7-AD98-C05553750B7B}" srcId="{248C1DB8-3D7B-4F6F-9F9B-5D30C4DF96FB}" destId="{1B5835E1-0B39-4212-AA9C-EF3E73ED8113}" srcOrd="4" destOrd="0" parTransId="{52D2B62D-B998-40E4-98D5-B9CA839E827D}" sibTransId="{3924389E-AB03-4075-A7FC-9D9B031CE1DA}"/>
    <dgm:cxn modelId="{07F51B81-FB44-46D2-8336-5A29FCF570B0}" srcId="{248C1DB8-3D7B-4F6F-9F9B-5D30C4DF96FB}" destId="{07BA589A-51D2-456C-855B-B1A8308B360F}" srcOrd="1" destOrd="0" parTransId="{5F00B223-6152-48AF-891F-0CE3D6E3FF21}" sibTransId="{AC7E0667-DE5F-4611-B0E7-B2FF4E0E8C4F}"/>
    <dgm:cxn modelId="{818E1F34-0CFC-49A1-A3A9-423478913E61}" srcId="{248C1DB8-3D7B-4F6F-9F9B-5D30C4DF96FB}" destId="{FFA5EC54-C515-4E63-A1E4-75F723886DB2}" srcOrd="0" destOrd="0" parTransId="{761D44BD-4F82-40BE-8ED3-26BA2E9BDA8F}" sibTransId="{B4765FA9-7D5A-4B1D-9C2A-12F04C35271D}"/>
    <dgm:cxn modelId="{EBD43277-DD6C-47F5-9ED4-670372620617}" type="presOf" srcId="{B2CDD26E-010F-45D8-BD0C-3D367426A9AB}" destId="{D0349799-6801-4A62-B219-FE63CE193CB3}" srcOrd="0" destOrd="0" presId="urn:microsoft.com/office/officeart/2005/8/layout/vList2"/>
    <dgm:cxn modelId="{55EDA7BF-433D-4877-B6FF-14265C258CA0}" type="presOf" srcId="{248C1DB8-3D7B-4F6F-9F9B-5D30C4DF96FB}" destId="{7C4F0C9D-B647-4BE2-B723-04E22A790CC4}" srcOrd="0" destOrd="0" presId="urn:microsoft.com/office/officeart/2005/8/layout/vList2"/>
    <dgm:cxn modelId="{BBE3F89F-880E-4897-8A61-8CE5BF8B2B61}" type="presOf" srcId="{1B5835E1-0B39-4212-AA9C-EF3E73ED8113}" destId="{C95CDD9A-8932-4069-A45A-48E8B4508A54}" srcOrd="0" destOrd="0" presId="urn:microsoft.com/office/officeart/2005/8/layout/vList2"/>
    <dgm:cxn modelId="{30064E6E-F580-48E2-8A14-617CBB1399D0}" type="presOf" srcId="{FFA5EC54-C515-4E63-A1E4-75F723886DB2}" destId="{B8DEF2A2-D85D-4F42-B023-C59CFE40C05B}" srcOrd="0" destOrd="0" presId="urn:microsoft.com/office/officeart/2005/8/layout/vList2"/>
    <dgm:cxn modelId="{C4BD35F7-D58B-4D9E-B016-C6B6E5750055}" srcId="{248C1DB8-3D7B-4F6F-9F9B-5D30C4DF96FB}" destId="{E2186491-6105-46D2-A5C7-0166BA162463}" srcOrd="2" destOrd="0" parTransId="{95F38009-AC86-4B76-B470-178E5A84E84A}" sibTransId="{2BFC9FE8-81F1-4BEF-9DDF-22A39BD95302}"/>
    <dgm:cxn modelId="{657C5C99-B930-4FEE-BEAC-FBEF26E018C6}" type="presOf" srcId="{E2186491-6105-46D2-A5C7-0166BA162463}" destId="{EC71E058-A92A-4AB6-BF2B-9469FD0BEA4C}" srcOrd="0" destOrd="0" presId="urn:microsoft.com/office/officeart/2005/8/layout/vList2"/>
    <dgm:cxn modelId="{0826C993-5148-41A5-A578-523051E27A70}" srcId="{248C1DB8-3D7B-4F6F-9F9B-5D30C4DF96FB}" destId="{B2CDD26E-010F-45D8-BD0C-3D367426A9AB}" srcOrd="5" destOrd="0" parTransId="{E94CEC66-57AC-41A7-977D-D387D54A60D3}" sibTransId="{CB48BCE0-8A16-440E-9549-DBED69322451}"/>
    <dgm:cxn modelId="{5112E051-0482-44AD-96EF-0DA62BAFC996}" srcId="{248C1DB8-3D7B-4F6F-9F9B-5D30C4DF96FB}" destId="{DCAA87DC-3E85-4B53-BB66-72757692F649}" srcOrd="3" destOrd="0" parTransId="{B23B77FC-035A-4F5D-B0BD-6E1C1214C32B}" sibTransId="{4C1E7AC7-9DDB-4D50-A790-4F3095FA62BC}"/>
    <dgm:cxn modelId="{9A0B1165-3929-44E1-8897-DD384A2FDA76}" type="presParOf" srcId="{7C4F0C9D-B647-4BE2-B723-04E22A790CC4}" destId="{B8DEF2A2-D85D-4F42-B023-C59CFE40C05B}" srcOrd="0" destOrd="0" presId="urn:microsoft.com/office/officeart/2005/8/layout/vList2"/>
    <dgm:cxn modelId="{95B601EC-36CA-4CF6-AC0E-7A190C735562}" type="presParOf" srcId="{7C4F0C9D-B647-4BE2-B723-04E22A790CC4}" destId="{9BFD8052-7DFA-446D-8C3B-D81CEB991DDF}" srcOrd="1" destOrd="0" presId="urn:microsoft.com/office/officeart/2005/8/layout/vList2"/>
    <dgm:cxn modelId="{E3693B11-97CA-44CD-AE13-64BC46640F43}" type="presParOf" srcId="{7C4F0C9D-B647-4BE2-B723-04E22A790CC4}" destId="{6462228C-FA3C-4DD6-8E2B-AEDA67D68B2B}" srcOrd="2" destOrd="0" presId="urn:microsoft.com/office/officeart/2005/8/layout/vList2"/>
    <dgm:cxn modelId="{E3E34A0C-C677-4F10-B8A9-25CDBE8DAEDA}" type="presParOf" srcId="{7C4F0C9D-B647-4BE2-B723-04E22A790CC4}" destId="{91D09899-BD57-4E54-AB78-774670711987}" srcOrd="3" destOrd="0" presId="urn:microsoft.com/office/officeart/2005/8/layout/vList2"/>
    <dgm:cxn modelId="{C2594A31-D030-49AA-A6E4-214AFE284988}" type="presParOf" srcId="{7C4F0C9D-B647-4BE2-B723-04E22A790CC4}" destId="{EC71E058-A92A-4AB6-BF2B-9469FD0BEA4C}" srcOrd="4" destOrd="0" presId="urn:microsoft.com/office/officeart/2005/8/layout/vList2"/>
    <dgm:cxn modelId="{B26938F2-0731-4C6E-9C45-0BD09F2FE8E4}" type="presParOf" srcId="{7C4F0C9D-B647-4BE2-B723-04E22A790CC4}" destId="{481BFB41-E92C-48D9-AAB0-167B47A52C34}" srcOrd="5" destOrd="0" presId="urn:microsoft.com/office/officeart/2005/8/layout/vList2"/>
    <dgm:cxn modelId="{01D25045-6799-471E-BE42-D2AAAE54F4DA}" type="presParOf" srcId="{7C4F0C9D-B647-4BE2-B723-04E22A790CC4}" destId="{5395232D-C8C4-4B0B-B6CF-A778AC0274F2}" srcOrd="6" destOrd="0" presId="urn:microsoft.com/office/officeart/2005/8/layout/vList2"/>
    <dgm:cxn modelId="{2C5CB79F-0249-4C4C-B550-C5FEFEB6FFD9}" type="presParOf" srcId="{7C4F0C9D-B647-4BE2-B723-04E22A790CC4}" destId="{D110E956-B3F8-47C4-851A-BFBB074551F0}" srcOrd="7" destOrd="0" presId="urn:microsoft.com/office/officeart/2005/8/layout/vList2"/>
    <dgm:cxn modelId="{6B68C9EA-9ACF-46E4-B9D2-0ACCCB2F4DD9}" type="presParOf" srcId="{7C4F0C9D-B647-4BE2-B723-04E22A790CC4}" destId="{C95CDD9A-8932-4069-A45A-48E8B4508A54}" srcOrd="8" destOrd="0" presId="urn:microsoft.com/office/officeart/2005/8/layout/vList2"/>
    <dgm:cxn modelId="{4F87D7F7-CF5A-4020-A625-4C9B8FAD5D66}" type="presParOf" srcId="{7C4F0C9D-B647-4BE2-B723-04E22A790CC4}" destId="{C2E83DB7-AA1F-4CB7-ACCB-1792709ECDB0}" srcOrd="9" destOrd="0" presId="urn:microsoft.com/office/officeart/2005/8/layout/vList2"/>
    <dgm:cxn modelId="{E6843519-F481-4FB7-8C50-5162408BFD5E}" type="presParOf" srcId="{7C4F0C9D-B647-4BE2-B723-04E22A790CC4}" destId="{D0349799-6801-4A62-B219-FE63CE193CB3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48C1DB8-3D7B-4F6F-9F9B-5D30C4DF96F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A5EC54-C515-4E63-A1E4-75F723886DB2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1. </a:t>
          </a:r>
          <a:r>
            <a:rPr lang="zh-CN" altLang="en-US" b="1" dirty="0" smtClean="0">
              <a:solidFill>
                <a:schemeClr val="bg1"/>
              </a:solidFill>
            </a:rPr>
            <a:t>研究目标</a:t>
          </a:r>
          <a:endParaRPr lang="zh-CN" altLang="en-US" b="1" dirty="0">
            <a:solidFill>
              <a:schemeClr val="bg1"/>
            </a:solidFill>
          </a:endParaRPr>
        </a:p>
      </dgm:t>
    </dgm:pt>
    <dgm:pt modelId="{761D44BD-4F82-40BE-8ED3-26BA2E9BDA8F}" type="par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B4765FA9-7D5A-4B1D-9C2A-12F04C35271D}" type="sib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07BA589A-51D2-456C-855B-B1A8308B360F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2. </a:t>
          </a:r>
          <a:r>
            <a:rPr lang="zh-CN" altLang="en-US" b="1" dirty="0" smtClean="0">
              <a:solidFill>
                <a:schemeClr val="bg1"/>
              </a:solidFill>
            </a:rPr>
            <a:t>项目成果</a:t>
          </a:r>
          <a:endParaRPr lang="zh-CN" altLang="en-US" b="1" dirty="0">
            <a:solidFill>
              <a:schemeClr val="bg1"/>
            </a:solidFill>
          </a:endParaRPr>
        </a:p>
      </dgm:t>
    </dgm:pt>
    <dgm:pt modelId="{5F00B223-6152-48AF-891F-0CE3D6E3FF21}" type="par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AC7E0667-DE5F-4611-B0E7-B2FF4E0E8C4F}" type="sib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DCAA87DC-3E85-4B53-BB66-72757692F649}">
      <dgm:prSet phldrT="[文本]"/>
      <dgm:spPr/>
      <dgm:t>
        <a:bodyPr/>
        <a:lstStyle/>
        <a:p>
          <a:r>
            <a:rPr lang="en-US" altLang="zh-CN" b="1" dirty="0" smtClean="0"/>
            <a:t>4. </a:t>
          </a:r>
          <a:r>
            <a:rPr lang="zh-CN" altLang="en-US" b="1" dirty="0" smtClean="0"/>
            <a:t>主要创新</a:t>
          </a:r>
          <a:endParaRPr lang="zh-CN" altLang="en-US" b="1" dirty="0"/>
        </a:p>
      </dgm:t>
    </dgm:pt>
    <dgm:pt modelId="{B23B77FC-035A-4F5D-B0BD-6E1C1214C32B}" type="par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4C1E7AC7-9DDB-4D50-A790-4F3095FA62BC}" type="sib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1B5835E1-0B39-4212-AA9C-EF3E73ED8113}">
      <dgm:prSet phldrT="[文本]"/>
      <dgm:spPr/>
      <dgm:t>
        <a:bodyPr/>
        <a:lstStyle/>
        <a:p>
          <a:r>
            <a:rPr lang="en-US" altLang="zh-CN" b="1" dirty="0" smtClean="0"/>
            <a:t>5. </a:t>
          </a:r>
          <a:r>
            <a:rPr lang="zh-CN" altLang="en-US" b="1" dirty="0" smtClean="0"/>
            <a:t>应用效果</a:t>
          </a:r>
          <a:endParaRPr lang="zh-CN" altLang="en-US" b="1" dirty="0"/>
        </a:p>
      </dgm:t>
    </dgm:pt>
    <dgm:pt modelId="{52D2B62D-B998-40E4-98D5-B9CA839E827D}" type="par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3924389E-AB03-4075-A7FC-9D9B031CE1DA}" type="sib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B2CDD26E-010F-45D8-BD0C-3D367426A9AB}">
      <dgm:prSet phldrT="[文本]"/>
      <dgm:spPr/>
      <dgm:t>
        <a:bodyPr/>
        <a:lstStyle/>
        <a:p>
          <a:r>
            <a:rPr lang="en-US" altLang="zh-CN" b="1" dirty="0" smtClean="0"/>
            <a:t>6. </a:t>
          </a:r>
          <a:r>
            <a:rPr lang="zh-CN" altLang="en-US" b="1" dirty="0" smtClean="0"/>
            <a:t>成果推广</a:t>
          </a:r>
          <a:endParaRPr lang="zh-CN" altLang="en-US" b="1" dirty="0"/>
        </a:p>
      </dgm:t>
    </dgm:pt>
    <dgm:pt modelId="{E94CEC66-57AC-41A7-977D-D387D54A60D3}" type="par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CB48BCE0-8A16-440E-9549-DBED69322451}" type="sib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E2186491-6105-46D2-A5C7-0166BA162463}">
      <dgm:prSet phldrT="[文本]"/>
      <dgm:spPr/>
      <dgm:t>
        <a:bodyPr/>
        <a:lstStyle/>
        <a:p>
          <a:r>
            <a:rPr lang="en-US" altLang="zh-CN" b="1" dirty="0" smtClean="0">
              <a:solidFill>
                <a:srgbClr val="FFC000"/>
              </a:solidFill>
            </a:rPr>
            <a:t>3. </a:t>
          </a:r>
          <a:r>
            <a:rPr lang="zh-CN" altLang="en-US" b="1" dirty="0" smtClean="0">
              <a:solidFill>
                <a:srgbClr val="FFC000"/>
              </a:solidFill>
            </a:rPr>
            <a:t>关键问题</a:t>
          </a:r>
          <a:endParaRPr lang="zh-CN" altLang="en-US" b="1" dirty="0">
            <a:solidFill>
              <a:srgbClr val="FFC000"/>
            </a:solidFill>
          </a:endParaRPr>
        </a:p>
      </dgm:t>
    </dgm:pt>
    <dgm:pt modelId="{95F38009-AC86-4B76-B470-178E5A84E84A}" type="par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2BFC9FE8-81F1-4BEF-9DDF-22A39BD95302}" type="sib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7C4F0C9D-B647-4BE2-B723-04E22A790CC4}" type="pres">
      <dgm:prSet presAssocID="{248C1DB8-3D7B-4F6F-9F9B-5D30C4DF96F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8DEF2A2-D85D-4F42-B023-C59CFE40C05B}" type="pres">
      <dgm:prSet presAssocID="{FFA5EC54-C515-4E63-A1E4-75F723886DB2}" presName="parentText" presStyleLbl="node1" presStyleIdx="0" presStyleCnt="6" custLinFactNeighborY="4188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FD8052-7DFA-446D-8C3B-D81CEB991DDF}" type="pres">
      <dgm:prSet presAssocID="{B4765FA9-7D5A-4B1D-9C2A-12F04C35271D}" presName="spacer" presStyleCnt="0"/>
      <dgm:spPr/>
    </dgm:pt>
    <dgm:pt modelId="{6462228C-FA3C-4DD6-8E2B-AEDA67D68B2B}" type="pres">
      <dgm:prSet presAssocID="{07BA589A-51D2-456C-855B-B1A8308B360F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D09899-BD57-4E54-AB78-774670711987}" type="pres">
      <dgm:prSet presAssocID="{AC7E0667-DE5F-4611-B0E7-B2FF4E0E8C4F}" presName="spacer" presStyleCnt="0"/>
      <dgm:spPr/>
    </dgm:pt>
    <dgm:pt modelId="{EC71E058-A92A-4AB6-BF2B-9469FD0BEA4C}" type="pres">
      <dgm:prSet presAssocID="{E2186491-6105-46D2-A5C7-0166BA162463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1BFB41-E92C-48D9-AAB0-167B47A52C34}" type="pres">
      <dgm:prSet presAssocID="{2BFC9FE8-81F1-4BEF-9DDF-22A39BD95302}" presName="spacer" presStyleCnt="0"/>
      <dgm:spPr/>
    </dgm:pt>
    <dgm:pt modelId="{5395232D-C8C4-4B0B-B6CF-A778AC0274F2}" type="pres">
      <dgm:prSet presAssocID="{DCAA87DC-3E85-4B53-BB66-72757692F649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10E956-B3F8-47C4-851A-BFBB074551F0}" type="pres">
      <dgm:prSet presAssocID="{4C1E7AC7-9DDB-4D50-A790-4F3095FA62BC}" presName="spacer" presStyleCnt="0"/>
      <dgm:spPr/>
    </dgm:pt>
    <dgm:pt modelId="{C95CDD9A-8932-4069-A45A-48E8B4508A54}" type="pres">
      <dgm:prSet presAssocID="{1B5835E1-0B39-4212-AA9C-EF3E73ED8113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E83DB7-AA1F-4CB7-ACCB-1792709ECDB0}" type="pres">
      <dgm:prSet presAssocID="{3924389E-AB03-4075-A7FC-9D9B031CE1DA}" presName="spacer" presStyleCnt="0"/>
      <dgm:spPr/>
    </dgm:pt>
    <dgm:pt modelId="{D0349799-6801-4A62-B219-FE63CE193CB3}" type="pres">
      <dgm:prSet presAssocID="{B2CDD26E-010F-45D8-BD0C-3D367426A9AB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BF24F53-0E3C-41D9-BDAD-F3E5E843809F}" type="presOf" srcId="{FFA5EC54-C515-4E63-A1E4-75F723886DB2}" destId="{B8DEF2A2-D85D-4F42-B023-C59CFE40C05B}" srcOrd="0" destOrd="0" presId="urn:microsoft.com/office/officeart/2005/8/layout/vList2"/>
    <dgm:cxn modelId="{B8258537-8CBC-49F7-AD98-C05553750B7B}" srcId="{248C1DB8-3D7B-4F6F-9F9B-5D30C4DF96FB}" destId="{1B5835E1-0B39-4212-AA9C-EF3E73ED8113}" srcOrd="4" destOrd="0" parTransId="{52D2B62D-B998-40E4-98D5-B9CA839E827D}" sibTransId="{3924389E-AB03-4075-A7FC-9D9B031CE1DA}"/>
    <dgm:cxn modelId="{07F51B81-FB44-46D2-8336-5A29FCF570B0}" srcId="{248C1DB8-3D7B-4F6F-9F9B-5D30C4DF96FB}" destId="{07BA589A-51D2-456C-855B-B1A8308B360F}" srcOrd="1" destOrd="0" parTransId="{5F00B223-6152-48AF-891F-0CE3D6E3FF21}" sibTransId="{AC7E0667-DE5F-4611-B0E7-B2FF4E0E8C4F}"/>
    <dgm:cxn modelId="{9BE027DC-DF40-421D-9978-255B997FAEA4}" type="presOf" srcId="{B2CDD26E-010F-45D8-BD0C-3D367426A9AB}" destId="{D0349799-6801-4A62-B219-FE63CE193CB3}" srcOrd="0" destOrd="0" presId="urn:microsoft.com/office/officeart/2005/8/layout/vList2"/>
    <dgm:cxn modelId="{818E1F34-0CFC-49A1-A3A9-423478913E61}" srcId="{248C1DB8-3D7B-4F6F-9F9B-5D30C4DF96FB}" destId="{FFA5EC54-C515-4E63-A1E4-75F723886DB2}" srcOrd="0" destOrd="0" parTransId="{761D44BD-4F82-40BE-8ED3-26BA2E9BDA8F}" sibTransId="{B4765FA9-7D5A-4B1D-9C2A-12F04C35271D}"/>
    <dgm:cxn modelId="{3FF68AC0-F309-4A3D-9B61-539015DEFFFC}" type="presOf" srcId="{E2186491-6105-46D2-A5C7-0166BA162463}" destId="{EC71E058-A92A-4AB6-BF2B-9469FD0BEA4C}" srcOrd="0" destOrd="0" presId="urn:microsoft.com/office/officeart/2005/8/layout/vList2"/>
    <dgm:cxn modelId="{76A054AD-F2DC-4E4A-AF80-39D0AE13AA92}" type="presOf" srcId="{248C1DB8-3D7B-4F6F-9F9B-5D30C4DF96FB}" destId="{7C4F0C9D-B647-4BE2-B723-04E22A790CC4}" srcOrd="0" destOrd="0" presId="urn:microsoft.com/office/officeart/2005/8/layout/vList2"/>
    <dgm:cxn modelId="{0A934FFE-D36D-41C6-BA7A-A93E1B43CD82}" type="presOf" srcId="{1B5835E1-0B39-4212-AA9C-EF3E73ED8113}" destId="{C95CDD9A-8932-4069-A45A-48E8B4508A54}" srcOrd="0" destOrd="0" presId="urn:microsoft.com/office/officeart/2005/8/layout/vList2"/>
    <dgm:cxn modelId="{C4BD35F7-D58B-4D9E-B016-C6B6E5750055}" srcId="{248C1DB8-3D7B-4F6F-9F9B-5D30C4DF96FB}" destId="{E2186491-6105-46D2-A5C7-0166BA162463}" srcOrd="2" destOrd="0" parTransId="{95F38009-AC86-4B76-B470-178E5A84E84A}" sibTransId="{2BFC9FE8-81F1-4BEF-9DDF-22A39BD95302}"/>
    <dgm:cxn modelId="{29839825-55E7-44C9-9D00-42AC69FD07BA}" type="presOf" srcId="{07BA589A-51D2-456C-855B-B1A8308B360F}" destId="{6462228C-FA3C-4DD6-8E2B-AEDA67D68B2B}" srcOrd="0" destOrd="0" presId="urn:microsoft.com/office/officeart/2005/8/layout/vList2"/>
    <dgm:cxn modelId="{5112E051-0482-44AD-96EF-0DA62BAFC996}" srcId="{248C1DB8-3D7B-4F6F-9F9B-5D30C4DF96FB}" destId="{DCAA87DC-3E85-4B53-BB66-72757692F649}" srcOrd="3" destOrd="0" parTransId="{B23B77FC-035A-4F5D-B0BD-6E1C1214C32B}" sibTransId="{4C1E7AC7-9DDB-4D50-A790-4F3095FA62BC}"/>
    <dgm:cxn modelId="{0826C993-5148-41A5-A578-523051E27A70}" srcId="{248C1DB8-3D7B-4F6F-9F9B-5D30C4DF96FB}" destId="{B2CDD26E-010F-45D8-BD0C-3D367426A9AB}" srcOrd="5" destOrd="0" parTransId="{E94CEC66-57AC-41A7-977D-D387D54A60D3}" sibTransId="{CB48BCE0-8A16-440E-9549-DBED69322451}"/>
    <dgm:cxn modelId="{044BA565-56D7-443F-A64D-6F6922B3357E}" type="presOf" srcId="{DCAA87DC-3E85-4B53-BB66-72757692F649}" destId="{5395232D-C8C4-4B0B-B6CF-A778AC0274F2}" srcOrd="0" destOrd="0" presId="urn:microsoft.com/office/officeart/2005/8/layout/vList2"/>
    <dgm:cxn modelId="{6271C7DE-E4B1-4E23-8AF5-65346033C7F8}" type="presParOf" srcId="{7C4F0C9D-B647-4BE2-B723-04E22A790CC4}" destId="{B8DEF2A2-D85D-4F42-B023-C59CFE40C05B}" srcOrd="0" destOrd="0" presId="urn:microsoft.com/office/officeart/2005/8/layout/vList2"/>
    <dgm:cxn modelId="{6318F2DC-ADEA-4F5C-9D2D-75853423CF98}" type="presParOf" srcId="{7C4F0C9D-B647-4BE2-B723-04E22A790CC4}" destId="{9BFD8052-7DFA-446D-8C3B-D81CEB991DDF}" srcOrd="1" destOrd="0" presId="urn:microsoft.com/office/officeart/2005/8/layout/vList2"/>
    <dgm:cxn modelId="{FD7C0A8B-0B9E-48CD-AC1B-3A9E43C7437D}" type="presParOf" srcId="{7C4F0C9D-B647-4BE2-B723-04E22A790CC4}" destId="{6462228C-FA3C-4DD6-8E2B-AEDA67D68B2B}" srcOrd="2" destOrd="0" presId="urn:microsoft.com/office/officeart/2005/8/layout/vList2"/>
    <dgm:cxn modelId="{91000913-5C88-47D3-B94F-5B76174ECAD2}" type="presParOf" srcId="{7C4F0C9D-B647-4BE2-B723-04E22A790CC4}" destId="{91D09899-BD57-4E54-AB78-774670711987}" srcOrd="3" destOrd="0" presId="urn:microsoft.com/office/officeart/2005/8/layout/vList2"/>
    <dgm:cxn modelId="{20DC8C96-C237-49E5-BB08-04A6A7EF2BB4}" type="presParOf" srcId="{7C4F0C9D-B647-4BE2-B723-04E22A790CC4}" destId="{EC71E058-A92A-4AB6-BF2B-9469FD0BEA4C}" srcOrd="4" destOrd="0" presId="urn:microsoft.com/office/officeart/2005/8/layout/vList2"/>
    <dgm:cxn modelId="{3D08541E-290B-4116-BF85-254B8C99D8AA}" type="presParOf" srcId="{7C4F0C9D-B647-4BE2-B723-04E22A790CC4}" destId="{481BFB41-E92C-48D9-AAB0-167B47A52C34}" srcOrd="5" destOrd="0" presId="urn:microsoft.com/office/officeart/2005/8/layout/vList2"/>
    <dgm:cxn modelId="{E6C96FF7-233A-4988-9EE6-7F92C3EC92E9}" type="presParOf" srcId="{7C4F0C9D-B647-4BE2-B723-04E22A790CC4}" destId="{5395232D-C8C4-4B0B-B6CF-A778AC0274F2}" srcOrd="6" destOrd="0" presId="urn:microsoft.com/office/officeart/2005/8/layout/vList2"/>
    <dgm:cxn modelId="{9A152AB9-464E-4A49-B6A0-F78B9A410127}" type="presParOf" srcId="{7C4F0C9D-B647-4BE2-B723-04E22A790CC4}" destId="{D110E956-B3F8-47C4-851A-BFBB074551F0}" srcOrd="7" destOrd="0" presId="urn:microsoft.com/office/officeart/2005/8/layout/vList2"/>
    <dgm:cxn modelId="{91436287-12DF-4BE4-B776-379AE65E7D05}" type="presParOf" srcId="{7C4F0C9D-B647-4BE2-B723-04E22A790CC4}" destId="{C95CDD9A-8932-4069-A45A-48E8B4508A54}" srcOrd="8" destOrd="0" presId="urn:microsoft.com/office/officeart/2005/8/layout/vList2"/>
    <dgm:cxn modelId="{5FF6D6D1-C17E-4165-A363-B478B1742A42}" type="presParOf" srcId="{7C4F0C9D-B647-4BE2-B723-04E22A790CC4}" destId="{C2E83DB7-AA1F-4CB7-ACCB-1792709ECDB0}" srcOrd="9" destOrd="0" presId="urn:microsoft.com/office/officeart/2005/8/layout/vList2"/>
    <dgm:cxn modelId="{716995FD-8EC5-4359-8B25-E37382ADCC86}" type="presParOf" srcId="{7C4F0C9D-B647-4BE2-B723-04E22A790CC4}" destId="{D0349799-6801-4A62-B219-FE63CE193CB3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48C1DB8-3D7B-4F6F-9F9B-5D30C4DF96F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A5EC54-C515-4E63-A1E4-75F723886DB2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1. </a:t>
          </a:r>
          <a:r>
            <a:rPr lang="zh-CN" altLang="en-US" b="1" dirty="0" smtClean="0">
              <a:solidFill>
                <a:schemeClr val="bg1"/>
              </a:solidFill>
            </a:rPr>
            <a:t>研究目标</a:t>
          </a:r>
          <a:endParaRPr lang="zh-CN" altLang="en-US" b="1" dirty="0">
            <a:solidFill>
              <a:schemeClr val="bg1"/>
            </a:solidFill>
          </a:endParaRPr>
        </a:p>
      </dgm:t>
    </dgm:pt>
    <dgm:pt modelId="{761D44BD-4F82-40BE-8ED3-26BA2E9BDA8F}" type="par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B4765FA9-7D5A-4B1D-9C2A-12F04C35271D}" type="sib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07BA589A-51D2-456C-855B-B1A8308B360F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2. </a:t>
          </a:r>
          <a:r>
            <a:rPr lang="zh-CN" altLang="en-US" b="1" dirty="0" smtClean="0">
              <a:solidFill>
                <a:schemeClr val="bg1"/>
              </a:solidFill>
            </a:rPr>
            <a:t>项目成果</a:t>
          </a:r>
          <a:endParaRPr lang="zh-CN" altLang="en-US" b="1" dirty="0">
            <a:solidFill>
              <a:schemeClr val="bg1"/>
            </a:solidFill>
          </a:endParaRPr>
        </a:p>
      </dgm:t>
    </dgm:pt>
    <dgm:pt modelId="{5F00B223-6152-48AF-891F-0CE3D6E3FF21}" type="par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AC7E0667-DE5F-4611-B0E7-B2FF4E0E8C4F}" type="sib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DCAA87DC-3E85-4B53-BB66-72757692F649}">
      <dgm:prSet phldrT="[文本]"/>
      <dgm:spPr/>
      <dgm:t>
        <a:bodyPr/>
        <a:lstStyle/>
        <a:p>
          <a:r>
            <a:rPr lang="en-US" altLang="zh-CN" b="1" dirty="0" smtClean="0">
              <a:solidFill>
                <a:srgbClr val="FFC000"/>
              </a:solidFill>
            </a:rPr>
            <a:t>4. </a:t>
          </a:r>
          <a:r>
            <a:rPr lang="zh-CN" altLang="en-US" b="1" dirty="0" smtClean="0">
              <a:solidFill>
                <a:srgbClr val="FFC000"/>
              </a:solidFill>
            </a:rPr>
            <a:t>主要创新</a:t>
          </a:r>
          <a:endParaRPr lang="zh-CN" altLang="en-US" b="1" dirty="0">
            <a:solidFill>
              <a:srgbClr val="FFC000"/>
            </a:solidFill>
          </a:endParaRPr>
        </a:p>
      </dgm:t>
    </dgm:pt>
    <dgm:pt modelId="{B23B77FC-035A-4F5D-B0BD-6E1C1214C32B}" type="par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4C1E7AC7-9DDB-4D50-A790-4F3095FA62BC}" type="sib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1B5835E1-0B39-4212-AA9C-EF3E73ED8113}">
      <dgm:prSet phldrT="[文本]"/>
      <dgm:spPr/>
      <dgm:t>
        <a:bodyPr/>
        <a:lstStyle/>
        <a:p>
          <a:r>
            <a:rPr lang="en-US" altLang="zh-CN" b="1" dirty="0" smtClean="0"/>
            <a:t>5. </a:t>
          </a:r>
          <a:r>
            <a:rPr lang="zh-CN" altLang="en-US" b="1" dirty="0" smtClean="0"/>
            <a:t>应用效果</a:t>
          </a:r>
          <a:endParaRPr lang="zh-CN" altLang="en-US" b="1" dirty="0"/>
        </a:p>
      </dgm:t>
    </dgm:pt>
    <dgm:pt modelId="{52D2B62D-B998-40E4-98D5-B9CA839E827D}" type="par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3924389E-AB03-4075-A7FC-9D9B031CE1DA}" type="sib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B2CDD26E-010F-45D8-BD0C-3D367426A9AB}">
      <dgm:prSet phldrT="[文本]"/>
      <dgm:spPr/>
      <dgm:t>
        <a:bodyPr/>
        <a:lstStyle/>
        <a:p>
          <a:r>
            <a:rPr lang="en-US" altLang="zh-CN" b="1" dirty="0" smtClean="0"/>
            <a:t>6. </a:t>
          </a:r>
          <a:r>
            <a:rPr lang="zh-CN" altLang="en-US" b="1" dirty="0" smtClean="0"/>
            <a:t>成果推广</a:t>
          </a:r>
          <a:endParaRPr lang="zh-CN" altLang="en-US" b="1" dirty="0"/>
        </a:p>
      </dgm:t>
    </dgm:pt>
    <dgm:pt modelId="{E94CEC66-57AC-41A7-977D-D387D54A60D3}" type="par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CB48BCE0-8A16-440E-9549-DBED69322451}" type="sib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E2186491-6105-46D2-A5C7-0166BA162463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3. </a:t>
          </a:r>
          <a:r>
            <a:rPr lang="zh-CN" altLang="en-US" b="1" dirty="0" smtClean="0">
              <a:solidFill>
                <a:schemeClr val="bg1"/>
              </a:solidFill>
            </a:rPr>
            <a:t>关键问题</a:t>
          </a:r>
          <a:endParaRPr lang="zh-CN" altLang="en-US" b="1" dirty="0">
            <a:solidFill>
              <a:schemeClr val="bg1"/>
            </a:solidFill>
          </a:endParaRPr>
        </a:p>
      </dgm:t>
    </dgm:pt>
    <dgm:pt modelId="{95F38009-AC86-4B76-B470-178E5A84E84A}" type="par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2BFC9FE8-81F1-4BEF-9DDF-22A39BD95302}" type="sib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7C4F0C9D-B647-4BE2-B723-04E22A790CC4}" type="pres">
      <dgm:prSet presAssocID="{248C1DB8-3D7B-4F6F-9F9B-5D30C4DF96F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8DEF2A2-D85D-4F42-B023-C59CFE40C05B}" type="pres">
      <dgm:prSet presAssocID="{FFA5EC54-C515-4E63-A1E4-75F723886DB2}" presName="parentText" presStyleLbl="node1" presStyleIdx="0" presStyleCnt="6" custLinFactNeighborY="4188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FD8052-7DFA-446D-8C3B-D81CEB991DDF}" type="pres">
      <dgm:prSet presAssocID="{B4765FA9-7D5A-4B1D-9C2A-12F04C35271D}" presName="spacer" presStyleCnt="0"/>
      <dgm:spPr/>
    </dgm:pt>
    <dgm:pt modelId="{6462228C-FA3C-4DD6-8E2B-AEDA67D68B2B}" type="pres">
      <dgm:prSet presAssocID="{07BA589A-51D2-456C-855B-B1A8308B360F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D09899-BD57-4E54-AB78-774670711987}" type="pres">
      <dgm:prSet presAssocID="{AC7E0667-DE5F-4611-B0E7-B2FF4E0E8C4F}" presName="spacer" presStyleCnt="0"/>
      <dgm:spPr/>
    </dgm:pt>
    <dgm:pt modelId="{EC71E058-A92A-4AB6-BF2B-9469FD0BEA4C}" type="pres">
      <dgm:prSet presAssocID="{E2186491-6105-46D2-A5C7-0166BA162463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1BFB41-E92C-48D9-AAB0-167B47A52C34}" type="pres">
      <dgm:prSet presAssocID="{2BFC9FE8-81F1-4BEF-9DDF-22A39BD95302}" presName="spacer" presStyleCnt="0"/>
      <dgm:spPr/>
    </dgm:pt>
    <dgm:pt modelId="{5395232D-C8C4-4B0B-B6CF-A778AC0274F2}" type="pres">
      <dgm:prSet presAssocID="{DCAA87DC-3E85-4B53-BB66-72757692F649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10E956-B3F8-47C4-851A-BFBB074551F0}" type="pres">
      <dgm:prSet presAssocID="{4C1E7AC7-9DDB-4D50-A790-4F3095FA62BC}" presName="spacer" presStyleCnt="0"/>
      <dgm:spPr/>
    </dgm:pt>
    <dgm:pt modelId="{C95CDD9A-8932-4069-A45A-48E8B4508A54}" type="pres">
      <dgm:prSet presAssocID="{1B5835E1-0B39-4212-AA9C-EF3E73ED8113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E83DB7-AA1F-4CB7-ACCB-1792709ECDB0}" type="pres">
      <dgm:prSet presAssocID="{3924389E-AB03-4075-A7FC-9D9B031CE1DA}" presName="spacer" presStyleCnt="0"/>
      <dgm:spPr/>
    </dgm:pt>
    <dgm:pt modelId="{D0349799-6801-4A62-B219-FE63CE193CB3}" type="pres">
      <dgm:prSet presAssocID="{B2CDD26E-010F-45D8-BD0C-3D367426A9AB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8D9773-006E-431E-B4B9-DC379D504FD7}" type="presOf" srcId="{1B5835E1-0B39-4212-AA9C-EF3E73ED8113}" destId="{C95CDD9A-8932-4069-A45A-48E8B4508A54}" srcOrd="0" destOrd="0" presId="urn:microsoft.com/office/officeart/2005/8/layout/vList2"/>
    <dgm:cxn modelId="{09F95E5A-8327-4602-A7EA-8598E845C0A8}" type="presOf" srcId="{E2186491-6105-46D2-A5C7-0166BA162463}" destId="{EC71E058-A92A-4AB6-BF2B-9469FD0BEA4C}" srcOrd="0" destOrd="0" presId="urn:microsoft.com/office/officeart/2005/8/layout/vList2"/>
    <dgm:cxn modelId="{B8258537-8CBC-49F7-AD98-C05553750B7B}" srcId="{248C1DB8-3D7B-4F6F-9F9B-5D30C4DF96FB}" destId="{1B5835E1-0B39-4212-AA9C-EF3E73ED8113}" srcOrd="4" destOrd="0" parTransId="{52D2B62D-B998-40E4-98D5-B9CA839E827D}" sibTransId="{3924389E-AB03-4075-A7FC-9D9B031CE1DA}"/>
    <dgm:cxn modelId="{07F51B81-FB44-46D2-8336-5A29FCF570B0}" srcId="{248C1DB8-3D7B-4F6F-9F9B-5D30C4DF96FB}" destId="{07BA589A-51D2-456C-855B-B1A8308B360F}" srcOrd="1" destOrd="0" parTransId="{5F00B223-6152-48AF-891F-0CE3D6E3FF21}" sibTransId="{AC7E0667-DE5F-4611-B0E7-B2FF4E0E8C4F}"/>
    <dgm:cxn modelId="{818E1F34-0CFC-49A1-A3A9-423478913E61}" srcId="{248C1DB8-3D7B-4F6F-9F9B-5D30C4DF96FB}" destId="{FFA5EC54-C515-4E63-A1E4-75F723886DB2}" srcOrd="0" destOrd="0" parTransId="{761D44BD-4F82-40BE-8ED3-26BA2E9BDA8F}" sibTransId="{B4765FA9-7D5A-4B1D-9C2A-12F04C35271D}"/>
    <dgm:cxn modelId="{351AFCA7-1D70-41BA-82FA-27DC4D04B5C8}" type="presOf" srcId="{248C1DB8-3D7B-4F6F-9F9B-5D30C4DF96FB}" destId="{7C4F0C9D-B647-4BE2-B723-04E22A790CC4}" srcOrd="0" destOrd="0" presId="urn:microsoft.com/office/officeart/2005/8/layout/vList2"/>
    <dgm:cxn modelId="{53618724-B42A-41D5-B5FB-5718687D2C61}" type="presOf" srcId="{07BA589A-51D2-456C-855B-B1A8308B360F}" destId="{6462228C-FA3C-4DD6-8E2B-AEDA67D68B2B}" srcOrd="0" destOrd="0" presId="urn:microsoft.com/office/officeart/2005/8/layout/vList2"/>
    <dgm:cxn modelId="{6BF2B835-8561-468F-B12F-356235468DFA}" type="presOf" srcId="{B2CDD26E-010F-45D8-BD0C-3D367426A9AB}" destId="{D0349799-6801-4A62-B219-FE63CE193CB3}" srcOrd="0" destOrd="0" presId="urn:microsoft.com/office/officeart/2005/8/layout/vList2"/>
    <dgm:cxn modelId="{C4BD35F7-D58B-4D9E-B016-C6B6E5750055}" srcId="{248C1DB8-3D7B-4F6F-9F9B-5D30C4DF96FB}" destId="{E2186491-6105-46D2-A5C7-0166BA162463}" srcOrd="2" destOrd="0" parTransId="{95F38009-AC86-4B76-B470-178E5A84E84A}" sibTransId="{2BFC9FE8-81F1-4BEF-9DDF-22A39BD95302}"/>
    <dgm:cxn modelId="{5112E051-0482-44AD-96EF-0DA62BAFC996}" srcId="{248C1DB8-3D7B-4F6F-9F9B-5D30C4DF96FB}" destId="{DCAA87DC-3E85-4B53-BB66-72757692F649}" srcOrd="3" destOrd="0" parTransId="{B23B77FC-035A-4F5D-B0BD-6E1C1214C32B}" sibTransId="{4C1E7AC7-9DDB-4D50-A790-4F3095FA62BC}"/>
    <dgm:cxn modelId="{0826C993-5148-41A5-A578-523051E27A70}" srcId="{248C1DB8-3D7B-4F6F-9F9B-5D30C4DF96FB}" destId="{B2CDD26E-010F-45D8-BD0C-3D367426A9AB}" srcOrd="5" destOrd="0" parTransId="{E94CEC66-57AC-41A7-977D-D387D54A60D3}" sibTransId="{CB48BCE0-8A16-440E-9549-DBED69322451}"/>
    <dgm:cxn modelId="{B88E4E32-3E92-4DFA-B4F7-6C6D91E077FD}" type="presOf" srcId="{FFA5EC54-C515-4E63-A1E4-75F723886DB2}" destId="{B8DEF2A2-D85D-4F42-B023-C59CFE40C05B}" srcOrd="0" destOrd="0" presId="urn:microsoft.com/office/officeart/2005/8/layout/vList2"/>
    <dgm:cxn modelId="{484B4295-6E5A-4748-B7BD-D358829385B1}" type="presOf" srcId="{DCAA87DC-3E85-4B53-BB66-72757692F649}" destId="{5395232D-C8C4-4B0B-B6CF-A778AC0274F2}" srcOrd="0" destOrd="0" presId="urn:microsoft.com/office/officeart/2005/8/layout/vList2"/>
    <dgm:cxn modelId="{CE68E86C-450D-48A9-8DFE-745DE097A7A0}" type="presParOf" srcId="{7C4F0C9D-B647-4BE2-B723-04E22A790CC4}" destId="{B8DEF2A2-D85D-4F42-B023-C59CFE40C05B}" srcOrd="0" destOrd="0" presId="urn:microsoft.com/office/officeart/2005/8/layout/vList2"/>
    <dgm:cxn modelId="{348D5237-0D2F-4509-9D8F-B6467867DE7C}" type="presParOf" srcId="{7C4F0C9D-B647-4BE2-B723-04E22A790CC4}" destId="{9BFD8052-7DFA-446D-8C3B-D81CEB991DDF}" srcOrd="1" destOrd="0" presId="urn:microsoft.com/office/officeart/2005/8/layout/vList2"/>
    <dgm:cxn modelId="{63CC283A-1F2D-468C-B8DD-7634FB0007FF}" type="presParOf" srcId="{7C4F0C9D-B647-4BE2-B723-04E22A790CC4}" destId="{6462228C-FA3C-4DD6-8E2B-AEDA67D68B2B}" srcOrd="2" destOrd="0" presId="urn:microsoft.com/office/officeart/2005/8/layout/vList2"/>
    <dgm:cxn modelId="{9F66BB0A-A3D5-4F4A-9FBE-C06BE61ED831}" type="presParOf" srcId="{7C4F0C9D-B647-4BE2-B723-04E22A790CC4}" destId="{91D09899-BD57-4E54-AB78-774670711987}" srcOrd="3" destOrd="0" presId="urn:microsoft.com/office/officeart/2005/8/layout/vList2"/>
    <dgm:cxn modelId="{284279C5-CF06-43F6-A2BC-2C7CE8B722D2}" type="presParOf" srcId="{7C4F0C9D-B647-4BE2-B723-04E22A790CC4}" destId="{EC71E058-A92A-4AB6-BF2B-9469FD0BEA4C}" srcOrd="4" destOrd="0" presId="urn:microsoft.com/office/officeart/2005/8/layout/vList2"/>
    <dgm:cxn modelId="{E736314D-25E2-4C08-A3BA-01F0BC7CE083}" type="presParOf" srcId="{7C4F0C9D-B647-4BE2-B723-04E22A790CC4}" destId="{481BFB41-E92C-48D9-AAB0-167B47A52C34}" srcOrd="5" destOrd="0" presId="urn:microsoft.com/office/officeart/2005/8/layout/vList2"/>
    <dgm:cxn modelId="{9A22E29D-0584-4364-BD59-E04472D32A5C}" type="presParOf" srcId="{7C4F0C9D-B647-4BE2-B723-04E22A790CC4}" destId="{5395232D-C8C4-4B0B-B6CF-A778AC0274F2}" srcOrd="6" destOrd="0" presId="urn:microsoft.com/office/officeart/2005/8/layout/vList2"/>
    <dgm:cxn modelId="{077F927D-0324-40C8-B0C8-16FC85370E02}" type="presParOf" srcId="{7C4F0C9D-B647-4BE2-B723-04E22A790CC4}" destId="{D110E956-B3F8-47C4-851A-BFBB074551F0}" srcOrd="7" destOrd="0" presId="urn:microsoft.com/office/officeart/2005/8/layout/vList2"/>
    <dgm:cxn modelId="{CDAF3861-4294-42F8-8192-B94AEA521DEE}" type="presParOf" srcId="{7C4F0C9D-B647-4BE2-B723-04E22A790CC4}" destId="{C95CDD9A-8932-4069-A45A-48E8B4508A54}" srcOrd="8" destOrd="0" presId="urn:microsoft.com/office/officeart/2005/8/layout/vList2"/>
    <dgm:cxn modelId="{AE4FA4F3-AD87-4C19-8FC5-6AF062FA904B}" type="presParOf" srcId="{7C4F0C9D-B647-4BE2-B723-04E22A790CC4}" destId="{C2E83DB7-AA1F-4CB7-ACCB-1792709ECDB0}" srcOrd="9" destOrd="0" presId="urn:microsoft.com/office/officeart/2005/8/layout/vList2"/>
    <dgm:cxn modelId="{C53D2F10-ECFB-4611-93FB-2DD5F468C102}" type="presParOf" srcId="{7C4F0C9D-B647-4BE2-B723-04E22A790CC4}" destId="{D0349799-6801-4A62-B219-FE63CE193CB3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48C1DB8-3D7B-4F6F-9F9B-5D30C4DF96F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A5EC54-C515-4E63-A1E4-75F723886DB2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1. </a:t>
          </a:r>
          <a:r>
            <a:rPr lang="zh-CN" altLang="en-US" b="1" dirty="0" smtClean="0">
              <a:solidFill>
                <a:schemeClr val="bg1"/>
              </a:solidFill>
            </a:rPr>
            <a:t>研究目标</a:t>
          </a:r>
          <a:endParaRPr lang="zh-CN" altLang="en-US" b="1" dirty="0">
            <a:solidFill>
              <a:schemeClr val="bg1"/>
            </a:solidFill>
          </a:endParaRPr>
        </a:p>
      </dgm:t>
    </dgm:pt>
    <dgm:pt modelId="{761D44BD-4F82-40BE-8ED3-26BA2E9BDA8F}" type="par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B4765FA9-7D5A-4B1D-9C2A-12F04C35271D}" type="sib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07BA589A-51D2-456C-855B-B1A8308B360F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2. </a:t>
          </a:r>
          <a:r>
            <a:rPr lang="zh-CN" altLang="en-US" b="1" dirty="0" smtClean="0">
              <a:solidFill>
                <a:schemeClr val="bg1"/>
              </a:solidFill>
            </a:rPr>
            <a:t>项目成果</a:t>
          </a:r>
          <a:endParaRPr lang="zh-CN" altLang="en-US" b="1" dirty="0">
            <a:solidFill>
              <a:schemeClr val="bg1"/>
            </a:solidFill>
          </a:endParaRPr>
        </a:p>
      </dgm:t>
    </dgm:pt>
    <dgm:pt modelId="{5F00B223-6152-48AF-891F-0CE3D6E3FF21}" type="par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AC7E0667-DE5F-4611-B0E7-B2FF4E0E8C4F}" type="sib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DCAA87DC-3E85-4B53-BB66-72757692F649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4. </a:t>
          </a:r>
          <a:r>
            <a:rPr lang="zh-CN" altLang="en-US" b="1" dirty="0" smtClean="0">
              <a:solidFill>
                <a:schemeClr val="bg1"/>
              </a:solidFill>
            </a:rPr>
            <a:t>主要创新</a:t>
          </a:r>
          <a:endParaRPr lang="zh-CN" altLang="en-US" b="1" dirty="0">
            <a:solidFill>
              <a:schemeClr val="bg1"/>
            </a:solidFill>
          </a:endParaRPr>
        </a:p>
      </dgm:t>
    </dgm:pt>
    <dgm:pt modelId="{B23B77FC-035A-4F5D-B0BD-6E1C1214C32B}" type="par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4C1E7AC7-9DDB-4D50-A790-4F3095FA62BC}" type="sib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1B5835E1-0B39-4212-AA9C-EF3E73ED8113}">
      <dgm:prSet phldrT="[文本]"/>
      <dgm:spPr/>
      <dgm:t>
        <a:bodyPr/>
        <a:lstStyle/>
        <a:p>
          <a:r>
            <a:rPr lang="en-US" altLang="zh-CN" b="1" dirty="0" smtClean="0">
              <a:solidFill>
                <a:srgbClr val="FFC000"/>
              </a:solidFill>
            </a:rPr>
            <a:t>5. </a:t>
          </a:r>
          <a:r>
            <a:rPr lang="zh-CN" altLang="en-US" b="1" dirty="0" smtClean="0">
              <a:solidFill>
                <a:srgbClr val="FFC000"/>
              </a:solidFill>
            </a:rPr>
            <a:t>应用效果</a:t>
          </a:r>
          <a:endParaRPr lang="zh-CN" altLang="en-US" b="1" dirty="0">
            <a:solidFill>
              <a:srgbClr val="FFC000"/>
            </a:solidFill>
          </a:endParaRPr>
        </a:p>
      </dgm:t>
    </dgm:pt>
    <dgm:pt modelId="{52D2B62D-B998-40E4-98D5-B9CA839E827D}" type="par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3924389E-AB03-4075-A7FC-9D9B031CE1DA}" type="sib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B2CDD26E-010F-45D8-BD0C-3D367426A9AB}">
      <dgm:prSet phldrT="[文本]"/>
      <dgm:spPr/>
      <dgm:t>
        <a:bodyPr/>
        <a:lstStyle/>
        <a:p>
          <a:r>
            <a:rPr lang="en-US" altLang="zh-CN" b="1" dirty="0" smtClean="0"/>
            <a:t>6. </a:t>
          </a:r>
          <a:r>
            <a:rPr lang="zh-CN" altLang="en-US" b="1" dirty="0" smtClean="0"/>
            <a:t>成果推广</a:t>
          </a:r>
          <a:endParaRPr lang="zh-CN" altLang="en-US" b="1" dirty="0"/>
        </a:p>
      </dgm:t>
    </dgm:pt>
    <dgm:pt modelId="{E94CEC66-57AC-41A7-977D-D387D54A60D3}" type="par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CB48BCE0-8A16-440E-9549-DBED69322451}" type="sib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E2186491-6105-46D2-A5C7-0166BA162463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3. </a:t>
          </a:r>
          <a:r>
            <a:rPr lang="zh-CN" altLang="en-US" b="1" dirty="0" smtClean="0">
              <a:solidFill>
                <a:schemeClr val="bg1"/>
              </a:solidFill>
            </a:rPr>
            <a:t>关键问题</a:t>
          </a:r>
          <a:endParaRPr lang="zh-CN" altLang="en-US" b="1" dirty="0">
            <a:solidFill>
              <a:schemeClr val="bg1"/>
            </a:solidFill>
          </a:endParaRPr>
        </a:p>
      </dgm:t>
    </dgm:pt>
    <dgm:pt modelId="{95F38009-AC86-4B76-B470-178E5A84E84A}" type="par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2BFC9FE8-81F1-4BEF-9DDF-22A39BD95302}" type="sib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7C4F0C9D-B647-4BE2-B723-04E22A790CC4}" type="pres">
      <dgm:prSet presAssocID="{248C1DB8-3D7B-4F6F-9F9B-5D30C4DF96F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8DEF2A2-D85D-4F42-B023-C59CFE40C05B}" type="pres">
      <dgm:prSet presAssocID="{FFA5EC54-C515-4E63-A1E4-75F723886DB2}" presName="parentText" presStyleLbl="node1" presStyleIdx="0" presStyleCnt="6" custLinFactNeighborY="4188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FD8052-7DFA-446D-8C3B-D81CEB991DDF}" type="pres">
      <dgm:prSet presAssocID="{B4765FA9-7D5A-4B1D-9C2A-12F04C35271D}" presName="spacer" presStyleCnt="0"/>
      <dgm:spPr/>
    </dgm:pt>
    <dgm:pt modelId="{6462228C-FA3C-4DD6-8E2B-AEDA67D68B2B}" type="pres">
      <dgm:prSet presAssocID="{07BA589A-51D2-456C-855B-B1A8308B360F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D09899-BD57-4E54-AB78-774670711987}" type="pres">
      <dgm:prSet presAssocID="{AC7E0667-DE5F-4611-B0E7-B2FF4E0E8C4F}" presName="spacer" presStyleCnt="0"/>
      <dgm:spPr/>
    </dgm:pt>
    <dgm:pt modelId="{EC71E058-A92A-4AB6-BF2B-9469FD0BEA4C}" type="pres">
      <dgm:prSet presAssocID="{E2186491-6105-46D2-A5C7-0166BA162463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1BFB41-E92C-48D9-AAB0-167B47A52C34}" type="pres">
      <dgm:prSet presAssocID="{2BFC9FE8-81F1-4BEF-9DDF-22A39BD95302}" presName="spacer" presStyleCnt="0"/>
      <dgm:spPr/>
    </dgm:pt>
    <dgm:pt modelId="{5395232D-C8C4-4B0B-B6CF-A778AC0274F2}" type="pres">
      <dgm:prSet presAssocID="{DCAA87DC-3E85-4B53-BB66-72757692F649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10E956-B3F8-47C4-851A-BFBB074551F0}" type="pres">
      <dgm:prSet presAssocID="{4C1E7AC7-9DDB-4D50-A790-4F3095FA62BC}" presName="spacer" presStyleCnt="0"/>
      <dgm:spPr/>
    </dgm:pt>
    <dgm:pt modelId="{C95CDD9A-8932-4069-A45A-48E8B4508A54}" type="pres">
      <dgm:prSet presAssocID="{1B5835E1-0B39-4212-AA9C-EF3E73ED8113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E83DB7-AA1F-4CB7-ACCB-1792709ECDB0}" type="pres">
      <dgm:prSet presAssocID="{3924389E-AB03-4075-A7FC-9D9B031CE1DA}" presName="spacer" presStyleCnt="0"/>
      <dgm:spPr/>
    </dgm:pt>
    <dgm:pt modelId="{D0349799-6801-4A62-B219-FE63CE193CB3}" type="pres">
      <dgm:prSet presAssocID="{B2CDD26E-010F-45D8-BD0C-3D367426A9AB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7F51B81-FB44-46D2-8336-5A29FCF570B0}" srcId="{248C1DB8-3D7B-4F6F-9F9B-5D30C4DF96FB}" destId="{07BA589A-51D2-456C-855B-B1A8308B360F}" srcOrd="1" destOrd="0" parTransId="{5F00B223-6152-48AF-891F-0CE3D6E3FF21}" sibTransId="{AC7E0667-DE5F-4611-B0E7-B2FF4E0E8C4F}"/>
    <dgm:cxn modelId="{2988696F-8691-44A2-BE0F-EBCAD4809A22}" type="presOf" srcId="{B2CDD26E-010F-45D8-BD0C-3D367426A9AB}" destId="{D0349799-6801-4A62-B219-FE63CE193CB3}" srcOrd="0" destOrd="0" presId="urn:microsoft.com/office/officeart/2005/8/layout/vList2"/>
    <dgm:cxn modelId="{8D98584E-2F37-4708-9718-CE57B7EECA4A}" type="presOf" srcId="{07BA589A-51D2-456C-855B-B1A8308B360F}" destId="{6462228C-FA3C-4DD6-8E2B-AEDA67D68B2B}" srcOrd="0" destOrd="0" presId="urn:microsoft.com/office/officeart/2005/8/layout/vList2"/>
    <dgm:cxn modelId="{5112E051-0482-44AD-96EF-0DA62BAFC996}" srcId="{248C1DB8-3D7B-4F6F-9F9B-5D30C4DF96FB}" destId="{DCAA87DC-3E85-4B53-BB66-72757692F649}" srcOrd="3" destOrd="0" parTransId="{B23B77FC-035A-4F5D-B0BD-6E1C1214C32B}" sibTransId="{4C1E7AC7-9DDB-4D50-A790-4F3095FA62BC}"/>
    <dgm:cxn modelId="{91B1CB8B-0370-4B9C-B8A2-2A6519662696}" type="presOf" srcId="{FFA5EC54-C515-4E63-A1E4-75F723886DB2}" destId="{B8DEF2A2-D85D-4F42-B023-C59CFE40C05B}" srcOrd="0" destOrd="0" presId="urn:microsoft.com/office/officeart/2005/8/layout/vList2"/>
    <dgm:cxn modelId="{E19BD911-B68A-41B8-B061-2458DDEB0F43}" type="presOf" srcId="{248C1DB8-3D7B-4F6F-9F9B-5D30C4DF96FB}" destId="{7C4F0C9D-B647-4BE2-B723-04E22A790CC4}" srcOrd="0" destOrd="0" presId="urn:microsoft.com/office/officeart/2005/8/layout/vList2"/>
    <dgm:cxn modelId="{C4BD35F7-D58B-4D9E-B016-C6B6E5750055}" srcId="{248C1DB8-3D7B-4F6F-9F9B-5D30C4DF96FB}" destId="{E2186491-6105-46D2-A5C7-0166BA162463}" srcOrd="2" destOrd="0" parTransId="{95F38009-AC86-4B76-B470-178E5A84E84A}" sibTransId="{2BFC9FE8-81F1-4BEF-9DDF-22A39BD95302}"/>
    <dgm:cxn modelId="{0826C993-5148-41A5-A578-523051E27A70}" srcId="{248C1DB8-3D7B-4F6F-9F9B-5D30C4DF96FB}" destId="{B2CDD26E-010F-45D8-BD0C-3D367426A9AB}" srcOrd="5" destOrd="0" parTransId="{E94CEC66-57AC-41A7-977D-D387D54A60D3}" sibTransId="{CB48BCE0-8A16-440E-9549-DBED69322451}"/>
    <dgm:cxn modelId="{43B48336-30EC-4EF6-8D54-2107E63AE4E9}" type="presOf" srcId="{DCAA87DC-3E85-4B53-BB66-72757692F649}" destId="{5395232D-C8C4-4B0B-B6CF-A778AC0274F2}" srcOrd="0" destOrd="0" presId="urn:microsoft.com/office/officeart/2005/8/layout/vList2"/>
    <dgm:cxn modelId="{818E1F34-0CFC-49A1-A3A9-423478913E61}" srcId="{248C1DB8-3D7B-4F6F-9F9B-5D30C4DF96FB}" destId="{FFA5EC54-C515-4E63-A1E4-75F723886DB2}" srcOrd="0" destOrd="0" parTransId="{761D44BD-4F82-40BE-8ED3-26BA2E9BDA8F}" sibTransId="{B4765FA9-7D5A-4B1D-9C2A-12F04C35271D}"/>
    <dgm:cxn modelId="{7A17151D-7F4F-4CA6-88C2-7A15C5D4A6AA}" type="presOf" srcId="{E2186491-6105-46D2-A5C7-0166BA162463}" destId="{EC71E058-A92A-4AB6-BF2B-9469FD0BEA4C}" srcOrd="0" destOrd="0" presId="urn:microsoft.com/office/officeart/2005/8/layout/vList2"/>
    <dgm:cxn modelId="{F907CDDC-DC76-4BA0-B7A1-1D5D2DF743D6}" type="presOf" srcId="{1B5835E1-0B39-4212-AA9C-EF3E73ED8113}" destId="{C95CDD9A-8932-4069-A45A-48E8B4508A54}" srcOrd="0" destOrd="0" presId="urn:microsoft.com/office/officeart/2005/8/layout/vList2"/>
    <dgm:cxn modelId="{B8258537-8CBC-49F7-AD98-C05553750B7B}" srcId="{248C1DB8-3D7B-4F6F-9F9B-5D30C4DF96FB}" destId="{1B5835E1-0B39-4212-AA9C-EF3E73ED8113}" srcOrd="4" destOrd="0" parTransId="{52D2B62D-B998-40E4-98D5-B9CA839E827D}" sibTransId="{3924389E-AB03-4075-A7FC-9D9B031CE1DA}"/>
    <dgm:cxn modelId="{6D4AF638-17B0-4ECD-9469-B80C16D8CDD7}" type="presParOf" srcId="{7C4F0C9D-B647-4BE2-B723-04E22A790CC4}" destId="{B8DEF2A2-D85D-4F42-B023-C59CFE40C05B}" srcOrd="0" destOrd="0" presId="urn:microsoft.com/office/officeart/2005/8/layout/vList2"/>
    <dgm:cxn modelId="{B91ABD4D-0F4C-4A99-AC0F-4B4F7D094E02}" type="presParOf" srcId="{7C4F0C9D-B647-4BE2-B723-04E22A790CC4}" destId="{9BFD8052-7DFA-446D-8C3B-D81CEB991DDF}" srcOrd="1" destOrd="0" presId="urn:microsoft.com/office/officeart/2005/8/layout/vList2"/>
    <dgm:cxn modelId="{A5710F87-B6D0-40E9-9F9F-6CA2F52B497A}" type="presParOf" srcId="{7C4F0C9D-B647-4BE2-B723-04E22A790CC4}" destId="{6462228C-FA3C-4DD6-8E2B-AEDA67D68B2B}" srcOrd="2" destOrd="0" presId="urn:microsoft.com/office/officeart/2005/8/layout/vList2"/>
    <dgm:cxn modelId="{AE3C6E0C-D591-4F64-A293-29264592E0DF}" type="presParOf" srcId="{7C4F0C9D-B647-4BE2-B723-04E22A790CC4}" destId="{91D09899-BD57-4E54-AB78-774670711987}" srcOrd="3" destOrd="0" presId="urn:microsoft.com/office/officeart/2005/8/layout/vList2"/>
    <dgm:cxn modelId="{A56BC56D-5188-49EE-A9FF-FA9BD315AE39}" type="presParOf" srcId="{7C4F0C9D-B647-4BE2-B723-04E22A790CC4}" destId="{EC71E058-A92A-4AB6-BF2B-9469FD0BEA4C}" srcOrd="4" destOrd="0" presId="urn:microsoft.com/office/officeart/2005/8/layout/vList2"/>
    <dgm:cxn modelId="{741B183A-6EC3-4429-ABDB-B7192DBF7856}" type="presParOf" srcId="{7C4F0C9D-B647-4BE2-B723-04E22A790CC4}" destId="{481BFB41-E92C-48D9-AAB0-167B47A52C34}" srcOrd="5" destOrd="0" presId="urn:microsoft.com/office/officeart/2005/8/layout/vList2"/>
    <dgm:cxn modelId="{C8C12F65-D991-47F7-AF6F-9DED9F6EEE26}" type="presParOf" srcId="{7C4F0C9D-B647-4BE2-B723-04E22A790CC4}" destId="{5395232D-C8C4-4B0B-B6CF-A778AC0274F2}" srcOrd="6" destOrd="0" presId="urn:microsoft.com/office/officeart/2005/8/layout/vList2"/>
    <dgm:cxn modelId="{EB6DF215-964C-4092-ADCE-A07E9B8705E7}" type="presParOf" srcId="{7C4F0C9D-B647-4BE2-B723-04E22A790CC4}" destId="{D110E956-B3F8-47C4-851A-BFBB074551F0}" srcOrd="7" destOrd="0" presId="urn:microsoft.com/office/officeart/2005/8/layout/vList2"/>
    <dgm:cxn modelId="{3614F9E7-9C66-44AD-9EDC-01152E084AAB}" type="presParOf" srcId="{7C4F0C9D-B647-4BE2-B723-04E22A790CC4}" destId="{C95CDD9A-8932-4069-A45A-48E8B4508A54}" srcOrd="8" destOrd="0" presId="urn:microsoft.com/office/officeart/2005/8/layout/vList2"/>
    <dgm:cxn modelId="{62E2C968-9635-4DD2-9019-F0662D6A3940}" type="presParOf" srcId="{7C4F0C9D-B647-4BE2-B723-04E22A790CC4}" destId="{C2E83DB7-AA1F-4CB7-ACCB-1792709ECDB0}" srcOrd="9" destOrd="0" presId="urn:microsoft.com/office/officeart/2005/8/layout/vList2"/>
    <dgm:cxn modelId="{6B1FCE90-C8E3-4F07-AAB5-2D88B5500AB4}" type="presParOf" srcId="{7C4F0C9D-B647-4BE2-B723-04E22A790CC4}" destId="{D0349799-6801-4A62-B219-FE63CE193CB3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48C1DB8-3D7B-4F6F-9F9B-5D30C4DF96F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FA5EC54-C515-4E63-A1E4-75F723886DB2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1. </a:t>
          </a:r>
          <a:r>
            <a:rPr lang="zh-CN" altLang="en-US" b="1" dirty="0" smtClean="0">
              <a:solidFill>
                <a:schemeClr val="bg1"/>
              </a:solidFill>
            </a:rPr>
            <a:t>研究目标</a:t>
          </a:r>
          <a:endParaRPr lang="zh-CN" altLang="en-US" b="1" dirty="0">
            <a:solidFill>
              <a:schemeClr val="bg1"/>
            </a:solidFill>
          </a:endParaRPr>
        </a:p>
      </dgm:t>
    </dgm:pt>
    <dgm:pt modelId="{761D44BD-4F82-40BE-8ED3-26BA2E9BDA8F}" type="par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B4765FA9-7D5A-4B1D-9C2A-12F04C35271D}" type="sibTrans" cxnId="{818E1F34-0CFC-49A1-A3A9-423478913E61}">
      <dgm:prSet/>
      <dgm:spPr/>
      <dgm:t>
        <a:bodyPr/>
        <a:lstStyle/>
        <a:p>
          <a:endParaRPr lang="zh-CN" altLang="en-US"/>
        </a:p>
      </dgm:t>
    </dgm:pt>
    <dgm:pt modelId="{07BA589A-51D2-456C-855B-B1A8308B360F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2. </a:t>
          </a:r>
          <a:r>
            <a:rPr lang="zh-CN" altLang="en-US" b="1" dirty="0" smtClean="0">
              <a:solidFill>
                <a:schemeClr val="bg1"/>
              </a:solidFill>
            </a:rPr>
            <a:t>项目成果</a:t>
          </a:r>
          <a:endParaRPr lang="zh-CN" altLang="en-US" b="1" dirty="0">
            <a:solidFill>
              <a:schemeClr val="bg1"/>
            </a:solidFill>
          </a:endParaRPr>
        </a:p>
      </dgm:t>
    </dgm:pt>
    <dgm:pt modelId="{5F00B223-6152-48AF-891F-0CE3D6E3FF21}" type="par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AC7E0667-DE5F-4611-B0E7-B2FF4E0E8C4F}" type="sibTrans" cxnId="{07F51B81-FB44-46D2-8336-5A29FCF570B0}">
      <dgm:prSet/>
      <dgm:spPr/>
      <dgm:t>
        <a:bodyPr/>
        <a:lstStyle/>
        <a:p>
          <a:endParaRPr lang="zh-CN" altLang="en-US"/>
        </a:p>
      </dgm:t>
    </dgm:pt>
    <dgm:pt modelId="{DCAA87DC-3E85-4B53-BB66-72757692F649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4. </a:t>
          </a:r>
          <a:r>
            <a:rPr lang="zh-CN" altLang="en-US" b="1" dirty="0" smtClean="0">
              <a:solidFill>
                <a:schemeClr val="bg1"/>
              </a:solidFill>
            </a:rPr>
            <a:t>主要创新</a:t>
          </a:r>
          <a:endParaRPr lang="zh-CN" altLang="en-US" b="1" dirty="0">
            <a:solidFill>
              <a:schemeClr val="bg1"/>
            </a:solidFill>
          </a:endParaRPr>
        </a:p>
      </dgm:t>
    </dgm:pt>
    <dgm:pt modelId="{B23B77FC-035A-4F5D-B0BD-6E1C1214C32B}" type="par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4C1E7AC7-9DDB-4D50-A790-4F3095FA62BC}" type="sibTrans" cxnId="{5112E051-0482-44AD-96EF-0DA62BAFC996}">
      <dgm:prSet/>
      <dgm:spPr/>
      <dgm:t>
        <a:bodyPr/>
        <a:lstStyle/>
        <a:p>
          <a:endParaRPr lang="zh-CN" altLang="en-US"/>
        </a:p>
      </dgm:t>
    </dgm:pt>
    <dgm:pt modelId="{1B5835E1-0B39-4212-AA9C-EF3E73ED8113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5. </a:t>
          </a:r>
          <a:r>
            <a:rPr lang="zh-CN" altLang="en-US" b="1" dirty="0" smtClean="0">
              <a:solidFill>
                <a:schemeClr val="bg1"/>
              </a:solidFill>
            </a:rPr>
            <a:t>应用效果</a:t>
          </a:r>
          <a:endParaRPr lang="zh-CN" altLang="en-US" b="1" dirty="0">
            <a:solidFill>
              <a:schemeClr val="bg1"/>
            </a:solidFill>
          </a:endParaRPr>
        </a:p>
      </dgm:t>
    </dgm:pt>
    <dgm:pt modelId="{52D2B62D-B998-40E4-98D5-B9CA839E827D}" type="par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3924389E-AB03-4075-A7FC-9D9B031CE1DA}" type="sibTrans" cxnId="{B8258537-8CBC-49F7-AD98-C05553750B7B}">
      <dgm:prSet/>
      <dgm:spPr/>
      <dgm:t>
        <a:bodyPr/>
        <a:lstStyle/>
        <a:p>
          <a:endParaRPr lang="zh-CN" altLang="en-US"/>
        </a:p>
      </dgm:t>
    </dgm:pt>
    <dgm:pt modelId="{B2CDD26E-010F-45D8-BD0C-3D367426A9AB}">
      <dgm:prSet phldrT="[文本]"/>
      <dgm:spPr/>
      <dgm:t>
        <a:bodyPr/>
        <a:lstStyle/>
        <a:p>
          <a:r>
            <a:rPr lang="en-US" altLang="zh-CN" b="1" dirty="0" smtClean="0">
              <a:solidFill>
                <a:srgbClr val="FFC000"/>
              </a:solidFill>
            </a:rPr>
            <a:t>6. </a:t>
          </a:r>
          <a:r>
            <a:rPr lang="zh-CN" altLang="en-US" b="1" dirty="0" smtClean="0">
              <a:solidFill>
                <a:srgbClr val="FFC000"/>
              </a:solidFill>
            </a:rPr>
            <a:t>成果推广</a:t>
          </a:r>
          <a:endParaRPr lang="zh-CN" altLang="en-US" b="1" dirty="0">
            <a:solidFill>
              <a:srgbClr val="FFC000"/>
            </a:solidFill>
          </a:endParaRPr>
        </a:p>
      </dgm:t>
    </dgm:pt>
    <dgm:pt modelId="{E94CEC66-57AC-41A7-977D-D387D54A60D3}" type="par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CB48BCE0-8A16-440E-9549-DBED69322451}" type="sibTrans" cxnId="{0826C993-5148-41A5-A578-523051E27A70}">
      <dgm:prSet/>
      <dgm:spPr/>
      <dgm:t>
        <a:bodyPr/>
        <a:lstStyle/>
        <a:p>
          <a:endParaRPr lang="zh-CN" altLang="en-US"/>
        </a:p>
      </dgm:t>
    </dgm:pt>
    <dgm:pt modelId="{E2186491-6105-46D2-A5C7-0166BA162463}">
      <dgm:prSet phldrT="[文本]"/>
      <dgm:spPr/>
      <dgm:t>
        <a:bodyPr/>
        <a:lstStyle/>
        <a:p>
          <a:r>
            <a:rPr lang="en-US" altLang="zh-CN" b="1" dirty="0" smtClean="0">
              <a:solidFill>
                <a:schemeClr val="bg1"/>
              </a:solidFill>
            </a:rPr>
            <a:t>3. </a:t>
          </a:r>
          <a:r>
            <a:rPr lang="zh-CN" altLang="en-US" b="1" dirty="0" smtClean="0">
              <a:solidFill>
                <a:schemeClr val="bg1"/>
              </a:solidFill>
            </a:rPr>
            <a:t>关键问题</a:t>
          </a:r>
          <a:endParaRPr lang="zh-CN" altLang="en-US" b="1" dirty="0">
            <a:solidFill>
              <a:schemeClr val="bg1"/>
            </a:solidFill>
          </a:endParaRPr>
        </a:p>
      </dgm:t>
    </dgm:pt>
    <dgm:pt modelId="{95F38009-AC86-4B76-B470-178E5A84E84A}" type="par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2BFC9FE8-81F1-4BEF-9DDF-22A39BD95302}" type="sibTrans" cxnId="{C4BD35F7-D58B-4D9E-B016-C6B6E5750055}">
      <dgm:prSet/>
      <dgm:spPr/>
      <dgm:t>
        <a:bodyPr/>
        <a:lstStyle/>
        <a:p>
          <a:endParaRPr lang="zh-CN" altLang="en-US"/>
        </a:p>
      </dgm:t>
    </dgm:pt>
    <dgm:pt modelId="{7C4F0C9D-B647-4BE2-B723-04E22A790CC4}" type="pres">
      <dgm:prSet presAssocID="{248C1DB8-3D7B-4F6F-9F9B-5D30C4DF96F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8DEF2A2-D85D-4F42-B023-C59CFE40C05B}" type="pres">
      <dgm:prSet presAssocID="{FFA5EC54-C515-4E63-A1E4-75F723886DB2}" presName="parentText" presStyleLbl="node1" presStyleIdx="0" presStyleCnt="6" custLinFactNeighborY="4188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FD8052-7DFA-446D-8C3B-D81CEB991DDF}" type="pres">
      <dgm:prSet presAssocID="{B4765FA9-7D5A-4B1D-9C2A-12F04C35271D}" presName="spacer" presStyleCnt="0"/>
      <dgm:spPr/>
    </dgm:pt>
    <dgm:pt modelId="{6462228C-FA3C-4DD6-8E2B-AEDA67D68B2B}" type="pres">
      <dgm:prSet presAssocID="{07BA589A-51D2-456C-855B-B1A8308B360F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D09899-BD57-4E54-AB78-774670711987}" type="pres">
      <dgm:prSet presAssocID="{AC7E0667-DE5F-4611-B0E7-B2FF4E0E8C4F}" presName="spacer" presStyleCnt="0"/>
      <dgm:spPr/>
    </dgm:pt>
    <dgm:pt modelId="{EC71E058-A92A-4AB6-BF2B-9469FD0BEA4C}" type="pres">
      <dgm:prSet presAssocID="{E2186491-6105-46D2-A5C7-0166BA162463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81BFB41-E92C-48D9-AAB0-167B47A52C34}" type="pres">
      <dgm:prSet presAssocID="{2BFC9FE8-81F1-4BEF-9DDF-22A39BD95302}" presName="spacer" presStyleCnt="0"/>
      <dgm:spPr/>
    </dgm:pt>
    <dgm:pt modelId="{5395232D-C8C4-4B0B-B6CF-A778AC0274F2}" type="pres">
      <dgm:prSet presAssocID="{DCAA87DC-3E85-4B53-BB66-72757692F649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10E956-B3F8-47C4-851A-BFBB074551F0}" type="pres">
      <dgm:prSet presAssocID="{4C1E7AC7-9DDB-4D50-A790-4F3095FA62BC}" presName="spacer" presStyleCnt="0"/>
      <dgm:spPr/>
    </dgm:pt>
    <dgm:pt modelId="{C95CDD9A-8932-4069-A45A-48E8B4508A54}" type="pres">
      <dgm:prSet presAssocID="{1B5835E1-0B39-4212-AA9C-EF3E73ED8113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E83DB7-AA1F-4CB7-ACCB-1792709ECDB0}" type="pres">
      <dgm:prSet presAssocID="{3924389E-AB03-4075-A7FC-9D9B031CE1DA}" presName="spacer" presStyleCnt="0"/>
      <dgm:spPr/>
    </dgm:pt>
    <dgm:pt modelId="{D0349799-6801-4A62-B219-FE63CE193CB3}" type="pres">
      <dgm:prSet presAssocID="{B2CDD26E-010F-45D8-BD0C-3D367426A9AB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7F51B81-FB44-46D2-8336-5A29FCF570B0}" srcId="{248C1DB8-3D7B-4F6F-9F9B-5D30C4DF96FB}" destId="{07BA589A-51D2-456C-855B-B1A8308B360F}" srcOrd="1" destOrd="0" parTransId="{5F00B223-6152-48AF-891F-0CE3D6E3FF21}" sibTransId="{AC7E0667-DE5F-4611-B0E7-B2FF4E0E8C4F}"/>
    <dgm:cxn modelId="{6D794BAB-7ED8-46FA-857F-359EEE169FF2}" type="presOf" srcId="{FFA5EC54-C515-4E63-A1E4-75F723886DB2}" destId="{B8DEF2A2-D85D-4F42-B023-C59CFE40C05B}" srcOrd="0" destOrd="0" presId="urn:microsoft.com/office/officeart/2005/8/layout/vList2"/>
    <dgm:cxn modelId="{5112E051-0482-44AD-96EF-0DA62BAFC996}" srcId="{248C1DB8-3D7B-4F6F-9F9B-5D30C4DF96FB}" destId="{DCAA87DC-3E85-4B53-BB66-72757692F649}" srcOrd="3" destOrd="0" parTransId="{B23B77FC-035A-4F5D-B0BD-6E1C1214C32B}" sibTransId="{4C1E7AC7-9DDB-4D50-A790-4F3095FA62BC}"/>
    <dgm:cxn modelId="{13390C9F-CD99-4ECD-A190-6D0312146A8F}" type="presOf" srcId="{248C1DB8-3D7B-4F6F-9F9B-5D30C4DF96FB}" destId="{7C4F0C9D-B647-4BE2-B723-04E22A790CC4}" srcOrd="0" destOrd="0" presId="urn:microsoft.com/office/officeart/2005/8/layout/vList2"/>
    <dgm:cxn modelId="{A829B759-E6A4-4AFA-A4B9-59C0A2B77484}" type="presOf" srcId="{1B5835E1-0B39-4212-AA9C-EF3E73ED8113}" destId="{C95CDD9A-8932-4069-A45A-48E8B4508A54}" srcOrd="0" destOrd="0" presId="urn:microsoft.com/office/officeart/2005/8/layout/vList2"/>
    <dgm:cxn modelId="{8D61E927-D05E-4A75-8D96-031A2E87AA99}" type="presOf" srcId="{E2186491-6105-46D2-A5C7-0166BA162463}" destId="{EC71E058-A92A-4AB6-BF2B-9469FD0BEA4C}" srcOrd="0" destOrd="0" presId="urn:microsoft.com/office/officeart/2005/8/layout/vList2"/>
    <dgm:cxn modelId="{C4BD35F7-D58B-4D9E-B016-C6B6E5750055}" srcId="{248C1DB8-3D7B-4F6F-9F9B-5D30C4DF96FB}" destId="{E2186491-6105-46D2-A5C7-0166BA162463}" srcOrd="2" destOrd="0" parTransId="{95F38009-AC86-4B76-B470-178E5A84E84A}" sibTransId="{2BFC9FE8-81F1-4BEF-9DDF-22A39BD95302}"/>
    <dgm:cxn modelId="{0826C993-5148-41A5-A578-523051E27A70}" srcId="{248C1DB8-3D7B-4F6F-9F9B-5D30C4DF96FB}" destId="{B2CDD26E-010F-45D8-BD0C-3D367426A9AB}" srcOrd="5" destOrd="0" parTransId="{E94CEC66-57AC-41A7-977D-D387D54A60D3}" sibTransId="{CB48BCE0-8A16-440E-9549-DBED69322451}"/>
    <dgm:cxn modelId="{CA3AD4B7-C28D-4D0C-B8BA-A3EFF643F5B2}" type="presOf" srcId="{07BA589A-51D2-456C-855B-B1A8308B360F}" destId="{6462228C-FA3C-4DD6-8E2B-AEDA67D68B2B}" srcOrd="0" destOrd="0" presId="urn:microsoft.com/office/officeart/2005/8/layout/vList2"/>
    <dgm:cxn modelId="{818E1F34-0CFC-49A1-A3A9-423478913E61}" srcId="{248C1DB8-3D7B-4F6F-9F9B-5D30C4DF96FB}" destId="{FFA5EC54-C515-4E63-A1E4-75F723886DB2}" srcOrd="0" destOrd="0" parTransId="{761D44BD-4F82-40BE-8ED3-26BA2E9BDA8F}" sibTransId="{B4765FA9-7D5A-4B1D-9C2A-12F04C35271D}"/>
    <dgm:cxn modelId="{A384BB8C-C86E-4AFC-B627-D6DDD88D963F}" type="presOf" srcId="{DCAA87DC-3E85-4B53-BB66-72757692F649}" destId="{5395232D-C8C4-4B0B-B6CF-A778AC0274F2}" srcOrd="0" destOrd="0" presId="urn:microsoft.com/office/officeart/2005/8/layout/vList2"/>
    <dgm:cxn modelId="{B8258537-8CBC-49F7-AD98-C05553750B7B}" srcId="{248C1DB8-3D7B-4F6F-9F9B-5D30C4DF96FB}" destId="{1B5835E1-0B39-4212-AA9C-EF3E73ED8113}" srcOrd="4" destOrd="0" parTransId="{52D2B62D-B998-40E4-98D5-B9CA839E827D}" sibTransId="{3924389E-AB03-4075-A7FC-9D9B031CE1DA}"/>
    <dgm:cxn modelId="{3B6E74B0-786A-4435-8169-B25745009C19}" type="presOf" srcId="{B2CDD26E-010F-45D8-BD0C-3D367426A9AB}" destId="{D0349799-6801-4A62-B219-FE63CE193CB3}" srcOrd="0" destOrd="0" presId="urn:microsoft.com/office/officeart/2005/8/layout/vList2"/>
    <dgm:cxn modelId="{354B1C8C-1C62-4427-BE3B-4EAAABD55FB8}" type="presParOf" srcId="{7C4F0C9D-B647-4BE2-B723-04E22A790CC4}" destId="{B8DEF2A2-D85D-4F42-B023-C59CFE40C05B}" srcOrd="0" destOrd="0" presId="urn:microsoft.com/office/officeart/2005/8/layout/vList2"/>
    <dgm:cxn modelId="{5E06C4E9-2FA4-426B-A840-ECB6FAE8EDE3}" type="presParOf" srcId="{7C4F0C9D-B647-4BE2-B723-04E22A790CC4}" destId="{9BFD8052-7DFA-446D-8C3B-D81CEB991DDF}" srcOrd="1" destOrd="0" presId="urn:microsoft.com/office/officeart/2005/8/layout/vList2"/>
    <dgm:cxn modelId="{1FB752F4-E0AC-4A1F-94E7-BC17DBF40947}" type="presParOf" srcId="{7C4F0C9D-B647-4BE2-B723-04E22A790CC4}" destId="{6462228C-FA3C-4DD6-8E2B-AEDA67D68B2B}" srcOrd="2" destOrd="0" presId="urn:microsoft.com/office/officeart/2005/8/layout/vList2"/>
    <dgm:cxn modelId="{D12068E8-4B3C-4993-9B32-617194A5E261}" type="presParOf" srcId="{7C4F0C9D-B647-4BE2-B723-04E22A790CC4}" destId="{91D09899-BD57-4E54-AB78-774670711987}" srcOrd="3" destOrd="0" presId="urn:microsoft.com/office/officeart/2005/8/layout/vList2"/>
    <dgm:cxn modelId="{D62BF7FA-084F-46A3-A8D1-5EE4B6DB00F4}" type="presParOf" srcId="{7C4F0C9D-B647-4BE2-B723-04E22A790CC4}" destId="{EC71E058-A92A-4AB6-BF2B-9469FD0BEA4C}" srcOrd="4" destOrd="0" presId="urn:microsoft.com/office/officeart/2005/8/layout/vList2"/>
    <dgm:cxn modelId="{0B6343D0-6AA2-4605-9E61-3A50680B8F2A}" type="presParOf" srcId="{7C4F0C9D-B647-4BE2-B723-04E22A790CC4}" destId="{481BFB41-E92C-48D9-AAB0-167B47A52C34}" srcOrd="5" destOrd="0" presId="urn:microsoft.com/office/officeart/2005/8/layout/vList2"/>
    <dgm:cxn modelId="{02EAA413-2157-4479-9646-17703AD97ECA}" type="presParOf" srcId="{7C4F0C9D-B647-4BE2-B723-04E22A790CC4}" destId="{5395232D-C8C4-4B0B-B6CF-A778AC0274F2}" srcOrd="6" destOrd="0" presId="urn:microsoft.com/office/officeart/2005/8/layout/vList2"/>
    <dgm:cxn modelId="{E9DBEC2F-8AC1-4647-AF03-9B8B6BED9228}" type="presParOf" srcId="{7C4F0C9D-B647-4BE2-B723-04E22A790CC4}" destId="{D110E956-B3F8-47C4-851A-BFBB074551F0}" srcOrd="7" destOrd="0" presId="urn:microsoft.com/office/officeart/2005/8/layout/vList2"/>
    <dgm:cxn modelId="{B9465BB5-4CEB-4B34-8E15-73C5ED006789}" type="presParOf" srcId="{7C4F0C9D-B647-4BE2-B723-04E22A790CC4}" destId="{C95CDD9A-8932-4069-A45A-48E8B4508A54}" srcOrd="8" destOrd="0" presId="urn:microsoft.com/office/officeart/2005/8/layout/vList2"/>
    <dgm:cxn modelId="{912C7376-569E-4300-9C15-B05DE35173F1}" type="presParOf" srcId="{7C4F0C9D-B647-4BE2-B723-04E22A790CC4}" destId="{C2E83DB7-AA1F-4CB7-ACCB-1792709ECDB0}" srcOrd="9" destOrd="0" presId="urn:microsoft.com/office/officeart/2005/8/layout/vList2"/>
    <dgm:cxn modelId="{44E2A414-1C88-4A43-B870-46BBDAFA67DB}" type="presParOf" srcId="{7C4F0C9D-B647-4BE2-B723-04E22A790CC4}" destId="{D0349799-6801-4A62-B219-FE63CE193CB3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8DEF2A2-D85D-4F42-B023-C59CFE40C05B}">
      <dsp:nvSpPr>
        <dsp:cNvPr id="0" name=""/>
        <dsp:cNvSpPr/>
      </dsp:nvSpPr>
      <dsp:spPr>
        <a:xfrm>
          <a:off x="0" y="76987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rgbClr val="FFC000"/>
              </a:solidFill>
            </a:rPr>
            <a:t>1. </a:t>
          </a:r>
          <a:r>
            <a:rPr lang="zh-CN" altLang="en-US" sz="2400" b="1" kern="1200" dirty="0" smtClean="0">
              <a:solidFill>
                <a:srgbClr val="FFC000"/>
              </a:solidFill>
            </a:rPr>
            <a:t>研究目标</a:t>
          </a:r>
          <a:endParaRPr lang="zh-CN" altLang="en-US" sz="2400" b="1" kern="1200" dirty="0">
            <a:solidFill>
              <a:srgbClr val="FFC000"/>
            </a:solidFill>
          </a:endParaRPr>
        </a:p>
      </dsp:txBody>
      <dsp:txXfrm>
        <a:off x="0" y="76987"/>
        <a:ext cx="6096000" cy="603719"/>
      </dsp:txXfrm>
    </dsp:sp>
    <dsp:sp modelId="{6462228C-FA3C-4DD6-8E2B-AEDA67D68B2B}">
      <dsp:nvSpPr>
        <dsp:cNvPr id="0" name=""/>
        <dsp:cNvSpPr/>
      </dsp:nvSpPr>
      <dsp:spPr>
        <a:xfrm>
          <a:off x="0" y="72088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2. </a:t>
          </a:r>
          <a:r>
            <a:rPr lang="zh-CN" altLang="en-US" sz="2400" b="1" kern="1200" dirty="0" smtClean="0"/>
            <a:t>项目成果</a:t>
          </a:r>
          <a:endParaRPr lang="zh-CN" altLang="en-US" sz="2400" b="1" kern="1200" dirty="0"/>
        </a:p>
      </dsp:txBody>
      <dsp:txXfrm>
        <a:off x="0" y="720880"/>
        <a:ext cx="6096000" cy="603719"/>
      </dsp:txXfrm>
    </dsp:sp>
    <dsp:sp modelId="{EC71E058-A92A-4AB6-BF2B-9469FD0BEA4C}">
      <dsp:nvSpPr>
        <dsp:cNvPr id="0" name=""/>
        <dsp:cNvSpPr/>
      </dsp:nvSpPr>
      <dsp:spPr>
        <a:xfrm>
          <a:off x="0" y="139372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3. </a:t>
          </a:r>
          <a:r>
            <a:rPr lang="zh-CN" altLang="en-US" sz="2400" b="1" kern="1200" dirty="0" smtClean="0"/>
            <a:t>关键问题</a:t>
          </a:r>
          <a:endParaRPr lang="zh-CN" altLang="en-US" sz="2400" b="1" kern="1200" dirty="0"/>
        </a:p>
      </dsp:txBody>
      <dsp:txXfrm>
        <a:off x="0" y="1393720"/>
        <a:ext cx="6096000" cy="603719"/>
      </dsp:txXfrm>
    </dsp:sp>
    <dsp:sp modelId="{5395232D-C8C4-4B0B-B6CF-A778AC0274F2}">
      <dsp:nvSpPr>
        <dsp:cNvPr id="0" name=""/>
        <dsp:cNvSpPr/>
      </dsp:nvSpPr>
      <dsp:spPr>
        <a:xfrm>
          <a:off x="0" y="206656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4. </a:t>
          </a:r>
          <a:r>
            <a:rPr lang="zh-CN" altLang="en-US" sz="2400" b="1" kern="1200" dirty="0" smtClean="0"/>
            <a:t>主要创新</a:t>
          </a:r>
          <a:endParaRPr lang="zh-CN" altLang="en-US" sz="2400" b="1" kern="1200" dirty="0"/>
        </a:p>
      </dsp:txBody>
      <dsp:txXfrm>
        <a:off x="0" y="2066560"/>
        <a:ext cx="6096000" cy="603719"/>
      </dsp:txXfrm>
    </dsp:sp>
    <dsp:sp modelId="{C95CDD9A-8932-4069-A45A-48E8B4508A54}">
      <dsp:nvSpPr>
        <dsp:cNvPr id="0" name=""/>
        <dsp:cNvSpPr/>
      </dsp:nvSpPr>
      <dsp:spPr>
        <a:xfrm>
          <a:off x="0" y="273939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5. </a:t>
          </a:r>
          <a:r>
            <a:rPr lang="zh-CN" altLang="en-US" sz="2400" b="1" kern="1200" dirty="0" smtClean="0"/>
            <a:t>应用效果</a:t>
          </a:r>
          <a:endParaRPr lang="zh-CN" altLang="en-US" sz="2400" b="1" kern="1200" dirty="0"/>
        </a:p>
      </dsp:txBody>
      <dsp:txXfrm>
        <a:off x="0" y="2739399"/>
        <a:ext cx="6096000" cy="603719"/>
      </dsp:txXfrm>
    </dsp:sp>
    <dsp:sp modelId="{D0349799-6801-4A62-B219-FE63CE193CB3}">
      <dsp:nvSpPr>
        <dsp:cNvPr id="0" name=""/>
        <dsp:cNvSpPr/>
      </dsp:nvSpPr>
      <dsp:spPr>
        <a:xfrm>
          <a:off x="0" y="341223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6. </a:t>
          </a:r>
          <a:r>
            <a:rPr lang="zh-CN" altLang="en-US" sz="2400" b="1" kern="1200" dirty="0" smtClean="0"/>
            <a:t>成果推广</a:t>
          </a:r>
          <a:endParaRPr lang="zh-CN" altLang="en-US" sz="2400" b="1" kern="1200" dirty="0"/>
        </a:p>
      </dsp:txBody>
      <dsp:txXfrm>
        <a:off x="0" y="3412239"/>
        <a:ext cx="6096000" cy="603719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8DEF2A2-D85D-4F42-B023-C59CFE40C05B}">
      <dsp:nvSpPr>
        <dsp:cNvPr id="0" name=""/>
        <dsp:cNvSpPr/>
      </dsp:nvSpPr>
      <dsp:spPr>
        <a:xfrm>
          <a:off x="0" y="76987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1. </a:t>
          </a:r>
          <a:r>
            <a:rPr lang="zh-CN" altLang="en-US" sz="2400" b="1" kern="1200" dirty="0" smtClean="0">
              <a:solidFill>
                <a:schemeClr val="bg1"/>
              </a:solidFill>
            </a:rPr>
            <a:t>研究目标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76987"/>
        <a:ext cx="6096000" cy="603719"/>
      </dsp:txXfrm>
    </dsp:sp>
    <dsp:sp modelId="{6462228C-FA3C-4DD6-8E2B-AEDA67D68B2B}">
      <dsp:nvSpPr>
        <dsp:cNvPr id="0" name=""/>
        <dsp:cNvSpPr/>
      </dsp:nvSpPr>
      <dsp:spPr>
        <a:xfrm>
          <a:off x="0" y="72088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rgbClr val="FFC000"/>
              </a:solidFill>
            </a:rPr>
            <a:t>2. </a:t>
          </a:r>
          <a:r>
            <a:rPr lang="zh-CN" altLang="en-US" sz="2400" b="1" kern="1200" dirty="0" smtClean="0">
              <a:solidFill>
                <a:srgbClr val="FFC000"/>
              </a:solidFill>
            </a:rPr>
            <a:t>项目成果</a:t>
          </a:r>
          <a:endParaRPr lang="zh-CN" altLang="en-US" sz="2400" b="1" kern="1200" dirty="0">
            <a:solidFill>
              <a:srgbClr val="FFC000"/>
            </a:solidFill>
          </a:endParaRPr>
        </a:p>
      </dsp:txBody>
      <dsp:txXfrm>
        <a:off x="0" y="720880"/>
        <a:ext cx="6096000" cy="603719"/>
      </dsp:txXfrm>
    </dsp:sp>
    <dsp:sp modelId="{EC71E058-A92A-4AB6-BF2B-9469FD0BEA4C}">
      <dsp:nvSpPr>
        <dsp:cNvPr id="0" name=""/>
        <dsp:cNvSpPr/>
      </dsp:nvSpPr>
      <dsp:spPr>
        <a:xfrm>
          <a:off x="0" y="139372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3. </a:t>
          </a:r>
          <a:r>
            <a:rPr lang="zh-CN" altLang="en-US" sz="2400" b="1" kern="1200" dirty="0" smtClean="0"/>
            <a:t>关键问题</a:t>
          </a:r>
          <a:endParaRPr lang="zh-CN" altLang="en-US" sz="2400" b="1" kern="1200" dirty="0"/>
        </a:p>
      </dsp:txBody>
      <dsp:txXfrm>
        <a:off x="0" y="1393720"/>
        <a:ext cx="6096000" cy="603719"/>
      </dsp:txXfrm>
    </dsp:sp>
    <dsp:sp modelId="{5395232D-C8C4-4B0B-B6CF-A778AC0274F2}">
      <dsp:nvSpPr>
        <dsp:cNvPr id="0" name=""/>
        <dsp:cNvSpPr/>
      </dsp:nvSpPr>
      <dsp:spPr>
        <a:xfrm>
          <a:off x="0" y="206656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4. </a:t>
          </a:r>
          <a:r>
            <a:rPr lang="zh-CN" altLang="en-US" sz="2400" b="1" kern="1200" dirty="0" smtClean="0"/>
            <a:t>主要创新</a:t>
          </a:r>
          <a:endParaRPr lang="zh-CN" altLang="en-US" sz="2400" b="1" kern="1200" dirty="0"/>
        </a:p>
      </dsp:txBody>
      <dsp:txXfrm>
        <a:off x="0" y="2066560"/>
        <a:ext cx="6096000" cy="603719"/>
      </dsp:txXfrm>
    </dsp:sp>
    <dsp:sp modelId="{C95CDD9A-8932-4069-A45A-48E8B4508A54}">
      <dsp:nvSpPr>
        <dsp:cNvPr id="0" name=""/>
        <dsp:cNvSpPr/>
      </dsp:nvSpPr>
      <dsp:spPr>
        <a:xfrm>
          <a:off x="0" y="273939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5. </a:t>
          </a:r>
          <a:r>
            <a:rPr lang="zh-CN" altLang="en-US" sz="2400" b="1" kern="1200" dirty="0" smtClean="0"/>
            <a:t>应用效果</a:t>
          </a:r>
          <a:endParaRPr lang="zh-CN" altLang="en-US" sz="2400" b="1" kern="1200" dirty="0"/>
        </a:p>
      </dsp:txBody>
      <dsp:txXfrm>
        <a:off x="0" y="2739399"/>
        <a:ext cx="6096000" cy="603719"/>
      </dsp:txXfrm>
    </dsp:sp>
    <dsp:sp modelId="{D0349799-6801-4A62-B219-FE63CE193CB3}">
      <dsp:nvSpPr>
        <dsp:cNvPr id="0" name=""/>
        <dsp:cNvSpPr/>
      </dsp:nvSpPr>
      <dsp:spPr>
        <a:xfrm>
          <a:off x="0" y="341223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6. </a:t>
          </a:r>
          <a:r>
            <a:rPr lang="zh-CN" altLang="en-US" sz="2400" b="1" kern="1200" dirty="0" smtClean="0"/>
            <a:t>成果推广</a:t>
          </a:r>
          <a:endParaRPr lang="zh-CN" altLang="en-US" sz="2400" b="1" kern="1200" dirty="0"/>
        </a:p>
      </dsp:txBody>
      <dsp:txXfrm>
        <a:off x="0" y="3412239"/>
        <a:ext cx="6096000" cy="603719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8DEF2A2-D85D-4F42-B023-C59CFE40C05B}">
      <dsp:nvSpPr>
        <dsp:cNvPr id="0" name=""/>
        <dsp:cNvSpPr/>
      </dsp:nvSpPr>
      <dsp:spPr>
        <a:xfrm>
          <a:off x="0" y="76987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1. </a:t>
          </a:r>
          <a:r>
            <a:rPr lang="zh-CN" altLang="en-US" sz="2400" b="1" kern="1200" dirty="0" smtClean="0">
              <a:solidFill>
                <a:schemeClr val="bg1"/>
              </a:solidFill>
            </a:rPr>
            <a:t>研究目标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76987"/>
        <a:ext cx="6096000" cy="603719"/>
      </dsp:txXfrm>
    </dsp:sp>
    <dsp:sp modelId="{6462228C-FA3C-4DD6-8E2B-AEDA67D68B2B}">
      <dsp:nvSpPr>
        <dsp:cNvPr id="0" name=""/>
        <dsp:cNvSpPr/>
      </dsp:nvSpPr>
      <dsp:spPr>
        <a:xfrm>
          <a:off x="0" y="72088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2. </a:t>
          </a:r>
          <a:r>
            <a:rPr lang="zh-CN" altLang="en-US" sz="2400" b="1" kern="1200" dirty="0" smtClean="0">
              <a:solidFill>
                <a:schemeClr val="bg1"/>
              </a:solidFill>
            </a:rPr>
            <a:t>项目成果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720880"/>
        <a:ext cx="6096000" cy="603719"/>
      </dsp:txXfrm>
    </dsp:sp>
    <dsp:sp modelId="{EC71E058-A92A-4AB6-BF2B-9469FD0BEA4C}">
      <dsp:nvSpPr>
        <dsp:cNvPr id="0" name=""/>
        <dsp:cNvSpPr/>
      </dsp:nvSpPr>
      <dsp:spPr>
        <a:xfrm>
          <a:off x="0" y="139372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rgbClr val="FFC000"/>
              </a:solidFill>
            </a:rPr>
            <a:t>3. </a:t>
          </a:r>
          <a:r>
            <a:rPr lang="zh-CN" altLang="en-US" sz="2400" b="1" kern="1200" dirty="0" smtClean="0">
              <a:solidFill>
                <a:srgbClr val="FFC000"/>
              </a:solidFill>
            </a:rPr>
            <a:t>关键问题</a:t>
          </a:r>
          <a:endParaRPr lang="zh-CN" altLang="en-US" sz="2400" b="1" kern="1200" dirty="0">
            <a:solidFill>
              <a:srgbClr val="FFC000"/>
            </a:solidFill>
          </a:endParaRPr>
        </a:p>
      </dsp:txBody>
      <dsp:txXfrm>
        <a:off x="0" y="1393720"/>
        <a:ext cx="6096000" cy="603719"/>
      </dsp:txXfrm>
    </dsp:sp>
    <dsp:sp modelId="{5395232D-C8C4-4B0B-B6CF-A778AC0274F2}">
      <dsp:nvSpPr>
        <dsp:cNvPr id="0" name=""/>
        <dsp:cNvSpPr/>
      </dsp:nvSpPr>
      <dsp:spPr>
        <a:xfrm>
          <a:off x="0" y="206656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4. </a:t>
          </a:r>
          <a:r>
            <a:rPr lang="zh-CN" altLang="en-US" sz="2400" b="1" kern="1200" dirty="0" smtClean="0"/>
            <a:t>主要创新</a:t>
          </a:r>
          <a:endParaRPr lang="zh-CN" altLang="en-US" sz="2400" b="1" kern="1200" dirty="0"/>
        </a:p>
      </dsp:txBody>
      <dsp:txXfrm>
        <a:off x="0" y="2066560"/>
        <a:ext cx="6096000" cy="603719"/>
      </dsp:txXfrm>
    </dsp:sp>
    <dsp:sp modelId="{C95CDD9A-8932-4069-A45A-48E8B4508A54}">
      <dsp:nvSpPr>
        <dsp:cNvPr id="0" name=""/>
        <dsp:cNvSpPr/>
      </dsp:nvSpPr>
      <dsp:spPr>
        <a:xfrm>
          <a:off x="0" y="273939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5. </a:t>
          </a:r>
          <a:r>
            <a:rPr lang="zh-CN" altLang="en-US" sz="2400" b="1" kern="1200" dirty="0" smtClean="0"/>
            <a:t>应用效果</a:t>
          </a:r>
          <a:endParaRPr lang="zh-CN" altLang="en-US" sz="2400" b="1" kern="1200" dirty="0"/>
        </a:p>
      </dsp:txBody>
      <dsp:txXfrm>
        <a:off x="0" y="2739399"/>
        <a:ext cx="6096000" cy="603719"/>
      </dsp:txXfrm>
    </dsp:sp>
    <dsp:sp modelId="{D0349799-6801-4A62-B219-FE63CE193CB3}">
      <dsp:nvSpPr>
        <dsp:cNvPr id="0" name=""/>
        <dsp:cNvSpPr/>
      </dsp:nvSpPr>
      <dsp:spPr>
        <a:xfrm>
          <a:off x="0" y="341223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6. </a:t>
          </a:r>
          <a:r>
            <a:rPr lang="zh-CN" altLang="en-US" sz="2400" b="1" kern="1200" dirty="0" smtClean="0"/>
            <a:t>成果推广</a:t>
          </a:r>
          <a:endParaRPr lang="zh-CN" altLang="en-US" sz="2400" b="1" kern="1200" dirty="0"/>
        </a:p>
      </dsp:txBody>
      <dsp:txXfrm>
        <a:off x="0" y="3412239"/>
        <a:ext cx="6096000" cy="603719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8DEF2A2-D85D-4F42-B023-C59CFE40C05B}">
      <dsp:nvSpPr>
        <dsp:cNvPr id="0" name=""/>
        <dsp:cNvSpPr/>
      </dsp:nvSpPr>
      <dsp:spPr>
        <a:xfrm>
          <a:off x="0" y="76987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1. </a:t>
          </a:r>
          <a:r>
            <a:rPr lang="zh-CN" altLang="en-US" sz="2400" b="1" kern="1200" dirty="0" smtClean="0">
              <a:solidFill>
                <a:schemeClr val="bg1"/>
              </a:solidFill>
            </a:rPr>
            <a:t>研究目标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76987"/>
        <a:ext cx="6096000" cy="603719"/>
      </dsp:txXfrm>
    </dsp:sp>
    <dsp:sp modelId="{6462228C-FA3C-4DD6-8E2B-AEDA67D68B2B}">
      <dsp:nvSpPr>
        <dsp:cNvPr id="0" name=""/>
        <dsp:cNvSpPr/>
      </dsp:nvSpPr>
      <dsp:spPr>
        <a:xfrm>
          <a:off x="0" y="72088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2. </a:t>
          </a:r>
          <a:r>
            <a:rPr lang="zh-CN" altLang="en-US" sz="2400" b="1" kern="1200" dirty="0" smtClean="0">
              <a:solidFill>
                <a:schemeClr val="bg1"/>
              </a:solidFill>
            </a:rPr>
            <a:t>项目成果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720880"/>
        <a:ext cx="6096000" cy="603719"/>
      </dsp:txXfrm>
    </dsp:sp>
    <dsp:sp modelId="{EC71E058-A92A-4AB6-BF2B-9469FD0BEA4C}">
      <dsp:nvSpPr>
        <dsp:cNvPr id="0" name=""/>
        <dsp:cNvSpPr/>
      </dsp:nvSpPr>
      <dsp:spPr>
        <a:xfrm>
          <a:off x="0" y="139372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3. </a:t>
          </a:r>
          <a:r>
            <a:rPr lang="zh-CN" altLang="en-US" sz="2400" b="1" kern="1200" dirty="0" smtClean="0">
              <a:solidFill>
                <a:schemeClr val="bg1"/>
              </a:solidFill>
            </a:rPr>
            <a:t>关键问题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1393720"/>
        <a:ext cx="6096000" cy="603719"/>
      </dsp:txXfrm>
    </dsp:sp>
    <dsp:sp modelId="{5395232D-C8C4-4B0B-B6CF-A778AC0274F2}">
      <dsp:nvSpPr>
        <dsp:cNvPr id="0" name=""/>
        <dsp:cNvSpPr/>
      </dsp:nvSpPr>
      <dsp:spPr>
        <a:xfrm>
          <a:off x="0" y="206656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rgbClr val="FFC000"/>
              </a:solidFill>
            </a:rPr>
            <a:t>4. </a:t>
          </a:r>
          <a:r>
            <a:rPr lang="zh-CN" altLang="en-US" sz="2400" b="1" kern="1200" dirty="0" smtClean="0">
              <a:solidFill>
                <a:srgbClr val="FFC000"/>
              </a:solidFill>
            </a:rPr>
            <a:t>主要创新</a:t>
          </a:r>
          <a:endParaRPr lang="zh-CN" altLang="en-US" sz="2400" b="1" kern="1200" dirty="0">
            <a:solidFill>
              <a:srgbClr val="FFC000"/>
            </a:solidFill>
          </a:endParaRPr>
        </a:p>
      </dsp:txBody>
      <dsp:txXfrm>
        <a:off x="0" y="2066560"/>
        <a:ext cx="6096000" cy="603719"/>
      </dsp:txXfrm>
    </dsp:sp>
    <dsp:sp modelId="{C95CDD9A-8932-4069-A45A-48E8B4508A54}">
      <dsp:nvSpPr>
        <dsp:cNvPr id="0" name=""/>
        <dsp:cNvSpPr/>
      </dsp:nvSpPr>
      <dsp:spPr>
        <a:xfrm>
          <a:off x="0" y="273939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5. </a:t>
          </a:r>
          <a:r>
            <a:rPr lang="zh-CN" altLang="en-US" sz="2400" b="1" kern="1200" dirty="0" smtClean="0"/>
            <a:t>应用效果</a:t>
          </a:r>
          <a:endParaRPr lang="zh-CN" altLang="en-US" sz="2400" b="1" kern="1200" dirty="0"/>
        </a:p>
      </dsp:txBody>
      <dsp:txXfrm>
        <a:off x="0" y="2739399"/>
        <a:ext cx="6096000" cy="603719"/>
      </dsp:txXfrm>
    </dsp:sp>
    <dsp:sp modelId="{D0349799-6801-4A62-B219-FE63CE193CB3}">
      <dsp:nvSpPr>
        <dsp:cNvPr id="0" name=""/>
        <dsp:cNvSpPr/>
      </dsp:nvSpPr>
      <dsp:spPr>
        <a:xfrm>
          <a:off x="0" y="341223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6. </a:t>
          </a:r>
          <a:r>
            <a:rPr lang="zh-CN" altLang="en-US" sz="2400" b="1" kern="1200" dirty="0" smtClean="0"/>
            <a:t>成果推广</a:t>
          </a:r>
          <a:endParaRPr lang="zh-CN" altLang="en-US" sz="2400" b="1" kern="1200" dirty="0"/>
        </a:p>
      </dsp:txBody>
      <dsp:txXfrm>
        <a:off x="0" y="3412239"/>
        <a:ext cx="6096000" cy="603719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8DEF2A2-D85D-4F42-B023-C59CFE40C05B}">
      <dsp:nvSpPr>
        <dsp:cNvPr id="0" name=""/>
        <dsp:cNvSpPr/>
      </dsp:nvSpPr>
      <dsp:spPr>
        <a:xfrm>
          <a:off x="0" y="76987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1. </a:t>
          </a:r>
          <a:r>
            <a:rPr lang="zh-CN" altLang="en-US" sz="2400" b="1" kern="1200" dirty="0" smtClean="0">
              <a:solidFill>
                <a:schemeClr val="bg1"/>
              </a:solidFill>
            </a:rPr>
            <a:t>研究目标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76987"/>
        <a:ext cx="6096000" cy="603719"/>
      </dsp:txXfrm>
    </dsp:sp>
    <dsp:sp modelId="{6462228C-FA3C-4DD6-8E2B-AEDA67D68B2B}">
      <dsp:nvSpPr>
        <dsp:cNvPr id="0" name=""/>
        <dsp:cNvSpPr/>
      </dsp:nvSpPr>
      <dsp:spPr>
        <a:xfrm>
          <a:off x="0" y="72088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2. </a:t>
          </a:r>
          <a:r>
            <a:rPr lang="zh-CN" altLang="en-US" sz="2400" b="1" kern="1200" dirty="0" smtClean="0">
              <a:solidFill>
                <a:schemeClr val="bg1"/>
              </a:solidFill>
            </a:rPr>
            <a:t>项目成果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720880"/>
        <a:ext cx="6096000" cy="603719"/>
      </dsp:txXfrm>
    </dsp:sp>
    <dsp:sp modelId="{EC71E058-A92A-4AB6-BF2B-9469FD0BEA4C}">
      <dsp:nvSpPr>
        <dsp:cNvPr id="0" name=""/>
        <dsp:cNvSpPr/>
      </dsp:nvSpPr>
      <dsp:spPr>
        <a:xfrm>
          <a:off x="0" y="139372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3. </a:t>
          </a:r>
          <a:r>
            <a:rPr lang="zh-CN" altLang="en-US" sz="2400" b="1" kern="1200" dirty="0" smtClean="0">
              <a:solidFill>
                <a:schemeClr val="bg1"/>
              </a:solidFill>
            </a:rPr>
            <a:t>关键问题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1393720"/>
        <a:ext cx="6096000" cy="603719"/>
      </dsp:txXfrm>
    </dsp:sp>
    <dsp:sp modelId="{5395232D-C8C4-4B0B-B6CF-A778AC0274F2}">
      <dsp:nvSpPr>
        <dsp:cNvPr id="0" name=""/>
        <dsp:cNvSpPr/>
      </dsp:nvSpPr>
      <dsp:spPr>
        <a:xfrm>
          <a:off x="0" y="206656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4. </a:t>
          </a:r>
          <a:r>
            <a:rPr lang="zh-CN" altLang="en-US" sz="2400" b="1" kern="1200" dirty="0" smtClean="0">
              <a:solidFill>
                <a:schemeClr val="bg1"/>
              </a:solidFill>
            </a:rPr>
            <a:t>主要创新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2066560"/>
        <a:ext cx="6096000" cy="603719"/>
      </dsp:txXfrm>
    </dsp:sp>
    <dsp:sp modelId="{C95CDD9A-8932-4069-A45A-48E8B4508A54}">
      <dsp:nvSpPr>
        <dsp:cNvPr id="0" name=""/>
        <dsp:cNvSpPr/>
      </dsp:nvSpPr>
      <dsp:spPr>
        <a:xfrm>
          <a:off x="0" y="273939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rgbClr val="FFC000"/>
              </a:solidFill>
            </a:rPr>
            <a:t>5. </a:t>
          </a:r>
          <a:r>
            <a:rPr lang="zh-CN" altLang="en-US" sz="2400" b="1" kern="1200" dirty="0" smtClean="0">
              <a:solidFill>
                <a:srgbClr val="FFC000"/>
              </a:solidFill>
            </a:rPr>
            <a:t>应用效果</a:t>
          </a:r>
          <a:endParaRPr lang="zh-CN" altLang="en-US" sz="2400" b="1" kern="1200" dirty="0">
            <a:solidFill>
              <a:srgbClr val="FFC000"/>
            </a:solidFill>
          </a:endParaRPr>
        </a:p>
      </dsp:txBody>
      <dsp:txXfrm>
        <a:off x="0" y="2739399"/>
        <a:ext cx="6096000" cy="603719"/>
      </dsp:txXfrm>
    </dsp:sp>
    <dsp:sp modelId="{D0349799-6801-4A62-B219-FE63CE193CB3}">
      <dsp:nvSpPr>
        <dsp:cNvPr id="0" name=""/>
        <dsp:cNvSpPr/>
      </dsp:nvSpPr>
      <dsp:spPr>
        <a:xfrm>
          <a:off x="0" y="341223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/>
            <a:t>6. </a:t>
          </a:r>
          <a:r>
            <a:rPr lang="zh-CN" altLang="en-US" sz="2400" b="1" kern="1200" dirty="0" smtClean="0"/>
            <a:t>成果推广</a:t>
          </a:r>
          <a:endParaRPr lang="zh-CN" altLang="en-US" sz="2400" b="1" kern="1200" dirty="0"/>
        </a:p>
      </dsp:txBody>
      <dsp:txXfrm>
        <a:off x="0" y="3412239"/>
        <a:ext cx="6096000" cy="603719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B8DEF2A2-D85D-4F42-B023-C59CFE40C05B}">
      <dsp:nvSpPr>
        <dsp:cNvPr id="0" name=""/>
        <dsp:cNvSpPr/>
      </dsp:nvSpPr>
      <dsp:spPr>
        <a:xfrm>
          <a:off x="0" y="76987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1. </a:t>
          </a:r>
          <a:r>
            <a:rPr lang="zh-CN" altLang="en-US" sz="2400" b="1" kern="1200" dirty="0" smtClean="0">
              <a:solidFill>
                <a:schemeClr val="bg1"/>
              </a:solidFill>
            </a:rPr>
            <a:t>研究目标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76987"/>
        <a:ext cx="6096000" cy="603719"/>
      </dsp:txXfrm>
    </dsp:sp>
    <dsp:sp modelId="{6462228C-FA3C-4DD6-8E2B-AEDA67D68B2B}">
      <dsp:nvSpPr>
        <dsp:cNvPr id="0" name=""/>
        <dsp:cNvSpPr/>
      </dsp:nvSpPr>
      <dsp:spPr>
        <a:xfrm>
          <a:off x="0" y="72088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2. </a:t>
          </a:r>
          <a:r>
            <a:rPr lang="zh-CN" altLang="en-US" sz="2400" b="1" kern="1200" dirty="0" smtClean="0">
              <a:solidFill>
                <a:schemeClr val="bg1"/>
              </a:solidFill>
            </a:rPr>
            <a:t>项目成果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720880"/>
        <a:ext cx="6096000" cy="603719"/>
      </dsp:txXfrm>
    </dsp:sp>
    <dsp:sp modelId="{EC71E058-A92A-4AB6-BF2B-9469FD0BEA4C}">
      <dsp:nvSpPr>
        <dsp:cNvPr id="0" name=""/>
        <dsp:cNvSpPr/>
      </dsp:nvSpPr>
      <dsp:spPr>
        <a:xfrm>
          <a:off x="0" y="139372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3. </a:t>
          </a:r>
          <a:r>
            <a:rPr lang="zh-CN" altLang="en-US" sz="2400" b="1" kern="1200" dirty="0" smtClean="0">
              <a:solidFill>
                <a:schemeClr val="bg1"/>
              </a:solidFill>
            </a:rPr>
            <a:t>关键问题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1393720"/>
        <a:ext cx="6096000" cy="603719"/>
      </dsp:txXfrm>
    </dsp:sp>
    <dsp:sp modelId="{5395232D-C8C4-4B0B-B6CF-A778AC0274F2}">
      <dsp:nvSpPr>
        <dsp:cNvPr id="0" name=""/>
        <dsp:cNvSpPr/>
      </dsp:nvSpPr>
      <dsp:spPr>
        <a:xfrm>
          <a:off x="0" y="2066560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4. </a:t>
          </a:r>
          <a:r>
            <a:rPr lang="zh-CN" altLang="en-US" sz="2400" b="1" kern="1200" dirty="0" smtClean="0">
              <a:solidFill>
                <a:schemeClr val="bg1"/>
              </a:solidFill>
            </a:rPr>
            <a:t>主要创新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2066560"/>
        <a:ext cx="6096000" cy="603719"/>
      </dsp:txXfrm>
    </dsp:sp>
    <dsp:sp modelId="{C95CDD9A-8932-4069-A45A-48E8B4508A54}">
      <dsp:nvSpPr>
        <dsp:cNvPr id="0" name=""/>
        <dsp:cNvSpPr/>
      </dsp:nvSpPr>
      <dsp:spPr>
        <a:xfrm>
          <a:off x="0" y="273939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</a:rPr>
            <a:t>5. </a:t>
          </a:r>
          <a:r>
            <a:rPr lang="zh-CN" altLang="en-US" sz="2400" b="1" kern="1200" dirty="0" smtClean="0">
              <a:solidFill>
                <a:schemeClr val="bg1"/>
              </a:solidFill>
            </a:rPr>
            <a:t>应用效果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0" y="2739399"/>
        <a:ext cx="6096000" cy="603719"/>
      </dsp:txXfrm>
    </dsp:sp>
    <dsp:sp modelId="{D0349799-6801-4A62-B219-FE63CE193CB3}">
      <dsp:nvSpPr>
        <dsp:cNvPr id="0" name=""/>
        <dsp:cNvSpPr/>
      </dsp:nvSpPr>
      <dsp:spPr>
        <a:xfrm>
          <a:off x="0" y="3412239"/>
          <a:ext cx="6096000" cy="6037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rgbClr val="FFC000"/>
              </a:solidFill>
            </a:rPr>
            <a:t>6. </a:t>
          </a:r>
          <a:r>
            <a:rPr lang="zh-CN" altLang="en-US" sz="2400" b="1" kern="1200" dirty="0" smtClean="0">
              <a:solidFill>
                <a:srgbClr val="FFC000"/>
              </a:solidFill>
            </a:rPr>
            <a:t>成果推广</a:t>
          </a:r>
          <a:endParaRPr lang="zh-CN" altLang="en-US" sz="2400" b="1" kern="1200" dirty="0">
            <a:solidFill>
              <a:srgbClr val="FFC000"/>
            </a:solidFill>
          </a:endParaRPr>
        </a:p>
      </dsp:txBody>
      <dsp:txXfrm>
        <a:off x="0" y="3412239"/>
        <a:ext cx="6096000" cy="6037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6A88FF-75B8-4299-A466-8187BF8915BE}" type="datetimeFigureOut">
              <a:rPr lang="zh-CN" altLang="en-US" smtClean="0"/>
              <a:pPr/>
              <a:t>2018/2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3E3C99-D229-4C70-BE8D-78967901D31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700720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DC3BD9-1EFE-4892-AA8C-91B15B1DB3E5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3E3C99-D229-4C70-BE8D-78967901D311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/>
              <a:t>单击此处可编辑母版标题样式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latinLnBrk="0">
              <a:buNone/>
              <a:defRPr lang="zh-CN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/>
              <a:t>单击此处可编辑母版副标题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/>
              <a:t>单击此处可编辑母版标题样式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/>
              <a:t>单击此处可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/>
              <a:t>单击此处可编辑母版标题样式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/>
              <a:t>单击此处可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/>
              <a:t>单击此处可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/>
              <a:t>单击此处可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 latinLnBrk="0">
              <a:defRPr lang="zh-CN" sz="4000" b="1" cap="all"/>
            </a:lvl1pPr>
          </a:lstStyle>
          <a:p>
            <a:r>
              <a:rPr lang="zh-CN"/>
              <a:t>单击此处可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 latinLnBrk="0">
              <a:buNone/>
              <a:defRPr lang="zh-CN"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latinLnBrk="0">
              <a:buNone/>
              <a:defRPr lang="zh-CN"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latinLnBrk="0">
              <a:buNone/>
              <a:defRPr lang="zh-CN"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latinLnBrk="0">
              <a:buNone/>
              <a:defRPr lang="zh-CN"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/>
              <a:t>单击此处可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/>
              <a:t>单击此处可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latinLnBrk="0">
              <a:defRPr lang="zh-CN" sz="2800"/>
            </a:lvl1pPr>
            <a:lvl2pPr latinLnBrk="0">
              <a:defRPr lang="zh-CN" sz="2400"/>
            </a:lvl2pPr>
            <a:lvl3pPr latinLnBrk="0">
              <a:defRPr lang="zh-CN" sz="2000"/>
            </a:lvl3pPr>
            <a:lvl4pPr latinLnBrk="0">
              <a:defRPr lang="zh-CN" sz="1800"/>
            </a:lvl4pPr>
            <a:lvl5pPr latinLnBrk="0">
              <a:defRPr lang="zh-CN" sz="1800"/>
            </a:lvl5pPr>
            <a:lvl6pPr latinLnBrk="0">
              <a:defRPr lang="zh-CN" sz="1800"/>
            </a:lvl6pPr>
            <a:lvl7pPr latinLnBrk="0">
              <a:defRPr lang="zh-CN" sz="1800"/>
            </a:lvl7pPr>
            <a:lvl8pPr latinLnBrk="0">
              <a:defRPr lang="zh-CN" sz="1800"/>
            </a:lvl8pPr>
            <a:lvl9pPr latinLnBrk="0">
              <a:defRPr lang="zh-CN" sz="1800"/>
            </a:lvl9pPr>
          </a:lstStyle>
          <a:p>
            <a:pPr lvl="0"/>
            <a:r>
              <a:rPr lang="zh-CN"/>
              <a:t>单击此处可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 latinLnBrk="0">
              <a:defRPr lang="zh-CN" sz="2800"/>
            </a:lvl1pPr>
            <a:lvl2pPr latinLnBrk="0">
              <a:defRPr lang="zh-CN" sz="2400"/>
            </a:lvl2pPr>
            <a:lvl3pPr latinLnBrk="0">
              <a:defRPr lang="zh-CN" sz="2000"/>
            </a:lvl3pPr>
            <a:lvl4pPr latinLnBrk="0">
              <a:defRPr lang="zh-CN" sz="1800"/>
            </a:lvl4pPr>
            <a:lvl5pPr latinLnBrk="0">
              <a:defRPr lang="zh-CN" sz="1800"/>
            </a:lvl5pPr>
            <a:lvl6pPr latinLnBrk="0">
              <a:defRPr lang="zh-CN" sz="1800"/>
            </a:lvl6pPr>
            <a:lvl7pPr latinLnBrk="0">
              <a:defRPr lang="zh-CN" sz="1800"/>
            </a:lvl7pPr>
            <a:lvl8pPr latinLnBrk="0">
              <a:defRPr lang="zh-CN" sz="1800"/>
            </a:lvl8pPr>
            <a:lvl9pPr latinLnBrk="0">
              <a:defRPr lang="zh-CN" sz="1800"/>
            </a:lvl9pPr>
          </a:lstStyle>
          <a:p>
            <a:pPr lvl="0"/>
            <a:r>
              <a:rPr lang="zh-CN"/>
              <a:t>单击此处可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latinLnBrk="0">
              <a:defRPr lang="zh-CN"/>
            </a:lvl1pPr>
          </a:lstStyle>
          <a:p>
            <a:r>
              <a:rPr lang="zh-CN"/>
              <a:t>单击此处可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/>
              <a:t>单击此处可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/>
              <a:t>单击此处可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latinLnBrk="0">
              <a:buNone/>
              <a:defRPr lang="zh-CN" sz="2400" b="1"/>
            </a:lvl1pPr>
            <a:lvl2pPr marL="457200" indent="0" latinLnBrk="0">
              <a:buNone/>
              <a:defRPr lang="zh-CN" sz="2000" b="1"/>
            </a:lvl2pPr>
            <a:lvl3pPr marL="914400" indent="0" latinLnBrk="0">
              <a:buNone/>
              <a:defRPr lang="zh-CN" sz="1800" b="1"/>
            </a:lvl3pPr>
            <a:lvl4pPr marL="1371600" indent="0" latinLnBrk="0">
              <a:buNone/>
              <a:defRPr lang="zh-CN" sz="1600" b="1"/>
            </a:lvl4pPr>
            <a:lvl5pPr marL="1828800" indent="0" latinLnBrk="0">
              <a:buNone/>
              <a:defRPr lang="zh-CN" sz="1600" b="1"/>
            </a:lvl5pPr>
            <a:lvl6pPr marL="2286000" indent="0" latinLnBrk="0">
              <a:buNone/>
              <a:defRPr lang="zh-CN" sz="1600" b="1"/>
            </a:lvl6pPr>
            <a:lvl7pPr marL="2743200" indent="0" latinLnBrk="0">
              <a:buNone/>
              <a:defRPr lang="zh-CN" sz="1600" b="1"/>
            </a:lvl7pPr>
            <a:lvl8pPr marL="3200400" indent="0" latinLnBrk="0">
              <a:buNone/>
              <a:defRPr lang="zh-CN" sz="1600" b="1"/>
            </a:lvl8pPr>
            <a:lvl9pPr marL="3657600" indent="0" latinLnBrk="0">
              <a:buNone/>
              <a:defRPr lang="zh-CN" sz="1600" b="1"/>
            </a:lvl9pPr>
          </a:lstStyle>
          <a:p>
            <a:pPr lvl="0"/>
            <a:r>
              <a:rPr lang="zh-CN"/>
              <a:t>单击此处可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 latinLnBrk="0">
              <a:defRPr lang="zh-CN" sz="2400"/>
            </a:lvl1pPr>
            <a:lvl2pPr latinLnBrk="0">
              <a:defRPr lang="zh-CN" sz="2000"/>
            </a:lvl2pPr>
            <a:lvl3pPr latinLnBrk="0">
              <a:defRPr lang="zh-CN" sz="1800"/>
            </a:lvl3pPr>
            <a:lvl4pPr latinLnBrk="0">
              <a:defRPr lang="zh-CN" sz="1600"/>
            </a:lvl4pPr>
            <a:lvl5pPr latinLnBrk="0">
              <a:defRPr lang="zh-CN" sz="1600"/>
            </a:lvl5pPr>
            <a:lvl6pPr latinLnBrk="0">
              <a:defRPr lang="zh-CN" sz="1600"/>
            </a:lvl6pPr>
            <a:lvl7pPr latinLnBrk="0">
              <a:defRPr lang="zh-CN" sz="1600"/>
            </a:lvl7pPr>
            <a:lvl8pPr latinLnBrk="0">
              <a:defRPr lang="zh-CN" sz="1600"/>
            </a:lvl8pPr>
            <a:lvl9pPr latinLnBrk="0">
              <a:defRPr lang="zh-CN" sz="1600"/>
            </a:lvl9pPr>
          </a:lstStyle>
          <a:p>
            <a:pPr lvl="0"/>
            <a:r>
              <a:rPr lang="zh-CN"/>
              <a:t>单击此处可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/>
              <a:t>单击此处可编辑母版标题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 latinLnBrk="0">
              <a:defRPr lang="zh-CN" sz="2000" b="1"/>
            </a:lvl1pPr>
          </a:lstStyle>
          <a:p>
            <a:r>
              <a:rPr lang="zh-CN"/>
              <a:t>单击此处可编辑母版标题样式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 latinLnBrk="0">
              <a:defRPr lang="zh-CN" sz="3200"/>
            </a:lvl1pPr>
            <a:lvl2pPr latinLnBrk="0">
              <a:defRPr lang="zh-CN" sz="2800"/>
            </a:lvl2pPr>
            <a:lvl3pPr latinLnBrk="0">
              <a:defRPr lang="zh-CN" sz="2400"/>
            </a:lvl3pPr>
            <a:lvl4pPr latinLnBrk="0">
              <a:defRPr lang="zh-CN" sz="2000"/>
            </a:lvl4pPr>
            <a:lvl5pPr latinLnBrk="0">
              <a:defRPr lang="zh-CN" sz="2000"/>
            </a:lvl5pPr>
            <a:lvl6pPr latinLnBrk="0">
              <a:defRPr lang="zh-CN" sz="2000"/>
            </a:lvl6pPr>
            <a:lvl7pPr latinLnBrk="0">
              <a:defRPr lang="zh-CN" sz="2000"/>
            </a:lvl7pPr>
            <a:lvl8pPr latinLnBrk="0">
              <a:defRPr lang="zh-CN" sz="2000"/>
            </a:lvl8pPr>
            <a:lvl9pPr latinLnBrk="0">
              <a:defRPr lang="zh-CN" sz="2000"/>
            </a:lvl9pPr>
          </a:lstStyle>
          <a:p>
            <a:pPr lvl="0"/>
            <a:r>
              <a:rPr lang="zh-CN"/>
              <a:t>单击此处可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 latinLnBrk="0">
              <a:buNone/>
              <a:defRPr lang="zh-CN" sz="1400"/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/>
              <a:t>单击此处可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 latinLnBrk="0">
              <a:defRPr lang="zh-CN" sz="2000" b="1"/>
            </a:lvl1pPr>
          </a:lstStyle>
          <a:p>
            <a:r>
              <a:rPr lang="zh-CN"/>
              <a:t>单击此处可编辑母版标题样式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 latinLnBrk="0">
              <a:buNone/>
              <a:defRPr lang="zh-CN" sz="3200"/>
            </a:lvl1pPr>
            <a:lvl2pPr marL="457200" indent="0" latinLnBrk="0">
              <a:buNone/>
              <a:defRPr lang="zh-CN" sz="2800"/>
            </a:lvl2pPr>
            <a:lvl3pPr marL="914400" indent="0" latinLnBrk="0">
              <a:buNone/>
              <a:defRPr lang="zh-CN" sz="2400"/>
            </a:lvl3pPr>
            <a:lvl4pPr marL="1371600" indent="0" latinLnBrk="0">
              <a:buNone/>
              <a:defRPr lang="zh-CN" sz="2000"/>
            </a:lvl4pPr>
            <a:lvl5pPr marL="1828800" indent="0" latinLnBrk="0">
              <a:buNone/>
              <a:defRPr lang="zh-CN" sz="2000"/>
            </a:lvl5pPr>
            <a:lvl6pPr marL="2286000" indent="0" latinLnBrk="0">
              <a:buNone/>
              <a:defRPr lang="zh-CN" sz="2000"/>
            </a:lvl6pPr>
            <a:lvl7pPr marL="2743200" indent="0" latinLnBrk="0">
              <a:buNone/>
              <a:defRPr lang="zh-CN" sz="2000"/>
            </a:lvl7pPr>
            <a:lvl8pPr marL="3200400" indent="0" latinLnBrk="0">
              <a:buNone/>
              <a:defRPr lang="zh-CN" sz="2000"/>
            </a:lvl8pPr>
            <a:lvl9pPr marL="3657600" indent="0" latinLnBrk="0">
              <a:buNone/>
              <a:defRPr lang="zh-CN" sz="2000"/>
            </a:lvl9pPr>
          </a:lstStyle>
          <a:p>
            <a:endParaRPr lang="zh-C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 latinLnBrk="0">
              <a:buNone/>
              <a:defRPr lang="zh-CN" sz="1400"/>
            </a:lvl1pPr>
            <a:lvl2pPr marL="457200" indent="0" latinLnBrk="0">
              <a:buNone/>
              <a:defRPr lang="zh-CN" sz="1200"/>
            </a:lvl2pPr>
            <a:lvl3pPr marL="914400" indent="0" latinLnBrk="0">
              <a:buNone/>
              <a:defRPr lang="zh-CN" sz="1000"/>
            </a:lvl3pPr>
            <a:lvl4pPr marL="1371600" indent="0" latinLnBrk="0">
              <a:buNone/>
              <a:defRPr lang="zh-CN" sz="900"/>
            </a:lvl4pPr>
            <a:lvl5pPr marL="1828800" indent="0" latinLnBrk="0">
              <a:buNone/>
              <a:defRPr lang="zh-CN" sz="900"/>
            </a:lvl5pPr>
            <a:lvl6pPr marL="2286000" indent="0" latinLnBrk="0">
              <a:buNone/>
              <a:defRPr lang="zh-CN" sz="900"/>
            </a:lvl6pPr>
            <a:lvl7pPr marL="2743200" indent="0" latinLnBrk="0">
              <a:buNone/>
              <a:defRPr lang="zh-CN" sz="900"/>
            </a:lvl7pPr>
            <a:lvl8pPr marL="3200400" indent="0" latinLnBrk="0">
              <a:buNone/>
              <a:defRPr lang="zh-CN" sz="900"/>
            </a:lvl8pPr>
            <a:lvl9pPr marL="3657600" indent="0" latinLnBrk="0">
              <a:buNone/>
              <a:defRPr lang="zh-CN" sz="900"/>
            </a:lvl9pPr>
          </a:lstStyle>
          <a:p>
            <a:pPr lvl="0"/>
            <a:r>
              <a:rPr lang="zh-CN"/>
              <a:t>单击此处可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/>
              <a:t>单击此处可编辑母版标题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/>
              <a:t>单击此处可编辑母版文本样式</a:t>
            </a:r>
          </a:p>
          <a:p>
            <a:pPr lvl="1"/>
            <a:r>
              <a:rPr lang="zh-CN"/>
              <a:t>第二级</a:t>
            </a:r>
          </a:p>
          <a:p>
            <a:pPr lvl="2"/>
            <a:r>
              <a:rPr lang="zh-CN"/>
              <a:t>第三级</a:t>
            </a:r>
          </a:p>
          <a:p>
            <a:pPr lvl="3"/>
            <a:r>
              <a:rPr lang="zh-CN"/>
              <a:t>第四级</a:t>
            </a:r>
          </a:p>
          <a:p>
            <a:pPr lvl="4"/>
            <a:r>
              <a:rPr lang="zh-CN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latinLnBrk="0">
              <a:defRPr lang="zh-CN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/>
              <a:pPr/>
              <a:t>9/18/2006</a:t>
            </a:fld>
            <a:endParaRPr 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lang="zh-CN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lang="zh-CN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/>
              <a:pPr/>
              <a:t>‹#›</a:t>
            </a:fld>
            <a:endParaRPr 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lang="zh-CN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lang="zh-CN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zh-CN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lang="zh-CN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judge.sei.buaa.edu.cn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1714488"/>
            <a:ext cx="8429652" cy="1785950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099" name="Picture 5" descr="校徽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00500" y="1216025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6" descr="buaa校名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86313" y="1216025"/>
            <a:ext cx="3276600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410200" y="3962400"/>
            <a:ext cx="2667000" cy="1143000"/>
          </a:xfrm>
        </p:spPr>
        <p:txBody>
          <a:bodyPr rtlCol="0">
            <a:noAutofit/>
          </a:bodyPr>
          <a:lstStyle/>
          <a:p>
            <a:pPr lvl="0" algn="l">
              <a:defRPr/>
            </a:pPr>
            <a:r>
              <a:rPr lang="zh-CN" alt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</a:rPr>
              <a:t>赵长海</a:t>
            </a:r>
            <a:endParaRPr lang="en-US" altLang="zh-CN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</a:endParaRPr>
          </a:p>
          <a:p>
            <a:pPr algn="l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itchFamily="2" charset="-122"/>
              </a:rPr>
              <a:t>2013.1.4</a:t>
            </a:r>
            <a:endParaRPr lang="en-US" altLang="zh-CN" sz="24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094361" y="2576065"/>
            <a:ext cx="7049639" cy="76944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zh-CN" sz="4400" spc="-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并行程序设计教学辅助</a:t>
            </a:r>
            <a:r>
              <a:rPr lang="zh-CN" altLang="zh-CN" sz="4400" spc="-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平台</a:t>
            </a:r>
            <a:endParaRPr lang="zh-CN" altLang="en-US" sz="4400" spc="-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0525" y="3612649"/>
            <a:ext cx="8072494" cy="296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组合 6"/>
          <p:cNvGrpSpPr/>
          <p:nvPr/>
        </p:nvGrpSpPr>
        <p:grpSpPr>
          <a:xfrm>
            <a:off x="837246" y="2207009"/>
            <a:ext cx="2117367" cy="1292292"/>
            <a:chOff x="381000" y="958465"/>
            <a:chExt cx="2117367" cy="1292292"/>
          </a:xfrm>
        </p:grpSpPr>
        <p:pic>
          <p:nvPicPr>
            <p:cNvPr id="2" name="图片 2" descr="C:\Users\Simon\Documents\Flex Workspace\POUI\src\pic\Danaus.png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 r="54925"/>
            <a:stretch/>
          </p:blipFill>
          <p:spPr bwMode="auto">
            <a:xfrm>
              <a:off x="381000" y="958465"/>
              <a:ext cx="1245877" cy="1184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矩形​​ 5"/>
            <p:cNvSpPr/>
            <p:nvPr/>
          </p:nvSpPr>
          <p:spPr>
            <a:xfrm>
              <a:off x="2057401" y="1604611"/>
              <a:ext cx="440966" cy="646146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endParaRPr lang="zh-CN" altLang="en-US" sz="4000" b="1" cap="none" spc="0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1151713" y="4038600"/>
            <a:ext cx="31916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-2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结题</a:t>
            </a:r>
          </a:p>
        </p:txBody>
      </p:sp>
    </p:spTree>
    <p:extLst>
      <p:ext uri="{BB962C8B-B14F-4D97-AF65-F5344CB8AC3E}">
        <p14:creationId xmlns="" xmlns:p14="http://schemas.microsoft.com/office/powerpoint/2010/main" val="25138065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关键问题 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3400" y="2209800"/>
            <a:ext cx="6858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并行程序评价标准：</a:t>
            </a:r>
            <a:endParaRPr lang="en-US" altLang="zh-CN" sz="3200" b="1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044" y="2804277"/>
            <a:ext cx="60198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正确性</a:t>
            </a:r>
            <a:endParaRPr lang="en-US" altLang="zh-CN" sz="2800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Wingdings" pitchFamily="2" charset="2"/>
              <a:buChar char="ü"/>
            </a:pPr>
            <a:r>
              <a:rPr lang="zh-CN" altLang="en-US" sz="2400" b="1" dirty="0">
                <a:latin typeface="华文楷体" pitchFamily="2" charset="-122"/>
                <a:ea typeface="华文楷体" pitchFamily="2" charset="-122"/>
              </a:rPr>
              <a:t>执行程序，与期望输出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对比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3400" y="3679448"/>
            <a:ext cx="60198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性能</a:t>
            </a:r>
            <a:endParaRPr lang="en-US" altLang="zh-CN" sz="28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华文楷体" pitchFamily="2" charset="-122"/>
              <a:buChar char="？"/>
            </a:pP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性能基准如何确定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3400" y="4572000"/>
            <a:ext cx="60198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可扩展性</a:t>
            </a:r>
            <a:endParaRPr lang="en-US" altLang="zh-CN" sz="28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华文楷体" pitchFamily="2" charset="-122"/>
              <a:buChar char="？"/>
            </a:pP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如何量化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42940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9" grpId="0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关键问题 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3400" y="2209800"/>
            <a:ext cx="6858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督促独立完成作业（避免抄袭）</a:t>
            </a:r>
            <a:endParaRPr lang="en-US" altLang="zh-CN" sz="3200" b="1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39044" y="2804277"/>
            <a:ext cx="60198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发现抄袭</a:t>
            </a:r>
            <a:endParaRPr lang="en-US" altLang="zh-CN" sz="28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Wingdings" pitchFamily="2" charset="2"/>
              <a:buChar char="ü"/>
            </a:pP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利用现有的研究成果：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10200" y="2791753"/>
            <a:ext cx="3335867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tx2"/>
                </a:solidFill>
              </a:rPr>
              <a:t>可检测</a:t>
            </a:r>
            <a:r>
              <a:rPr lang="zh-CN" altLang="en-US" sz="2400" b="1" dirty="0" smtClean="0">
                <a:solidFill>
                  <a:schemeClr val="tx2"/>
                </a:solidFill>
              </a:rPr>
              <a:t>出的抄袭手段：</a:t>
            </a:r>
            <a:endParaRPr lang="en-US" altLang="zh-CN" sz="2400" b="1" dirty="0" smtClean="0">
              <a:solidFill>
                <a:schemeClr val="tx2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完整拷贝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修改注释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重新排版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标识符重命名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代码</a:t>
            </a:r>
            <a:r>
              <a:rPr lang="zh-CN" altLang="en-US" b="1" dirty="0"/>
              <a:t>块重</a:t>
            </a:r>
            <a:r>
              <a:rPr lang="zh-CN" altLang="en-US" b="1" dirty="0" smtClean="0"/>
              <a:t>排序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代码</a:t>
            </a:r>
            <a:r>
              <a:rPr lang="zh-CN" altLang="en-US" b="1" dirty="0"/>
              <a:t>块内语句重</a:t>
            </a:r>
            <a:r>
              <a:rPr lang="zh-CN" altLang="en-US" b="1" dirty="0" smtClean="0"/>
              <a:t>排序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常量替换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改变</a:t>
            </a:r>
            <a:r>
              <a:rPr lang="zh-CN" altLang="en-US" b="1" dirty="0"/>
              <a:t>表达式中的操作符或者操作数</a:t>
            </a:r>
            <a:r>
              <a:rPr lang="zh-CN" altLang="en-US" b="1" dirty="0" smtClean="0"/>
              <a:t>顺序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改变数据类型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增加</a:t>
            </a:r>
            <a:r>
              <a:rPr lang="zh-CN" altLang="en-US" b="1" dirty="0"/>
              <a:t>冗余的语句或者</a:t>
            </a:r>
            <a:r>
              <a:rPr lang="zh-CN" altLang="en-US" b="1" dirty="0" smtClean="0"/>
              <a:t>变量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表达式拆分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b="1" dirty="0" smtClean="0"/>
              <a:t>控制结构</a:t>
            </a:r>
            <a:r>
              <a:rPr lang="zh-CN" altLang="en-US" b="1" dirty="0"/>
              <a:t>等价替换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539044" y="3696829"/>
            <a:ext cx="4032956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惩戒手段</a:t>
            </a:r>
            <a:endParaRPr lang="en-US" altLang="zh-CN" sz="28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华文楷体" pitchFamily="2" charset="-122"/>
              <a:buChar char="？"/>
            </a:pP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抄袭与被抄袭者本次作业成绩</a:t>
            </a:r>
            <a:r>
              <a:rPr lang="en-US" altLang="zh-CN" sz="2400" b="1" dirty="0" smtClean="0">
                <a:latin typeface="华文楷体" pitchFamily="2" charset="-122"/>
                <a:ea typeface="华文楷体" pitchFamily="2" charset="-122"/>
              </a:rPr>
              <a:t>0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分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32152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关键问题 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3400" y="2209800"/>
            <a:ext cx="6858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如何激发兴趣和成就感？</a:t>
            </a:r>
            <a:endParaRPr lang="en-US" altLang="zh-CN" sz="3200" b="1" dirty="0" smtClean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9044" y="2804277"/>
            <a:ext cx="6776156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评判结果</a:t>
            </a:r>
            <a:endParaRPr lang="en-US" altLang="zh-CN" sz="28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Wingdings" pitchFamily="2" charset="2"/>
              <a:buChar char="ü"/>
            </a:pP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及时、丰富、可视化、具备指导意义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3400" y="3755648"/>
            <a:ext cx="60198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引入竞争</a:t>
            </a:r>
            <a:endParaRPr lang="en-US" altLang="zh-CN" sz="28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华文楷体" pitchFamily="2" charset="-122"/>
              <a:buChar char="？"/>
            </a:pP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有什么办法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230379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汇报大纲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="" xmlns:p14="http://schemas.microsoft.com/office/powerpoint/2010/main" val="4130253379"/>
              </p:ext>
            </p:extLst>
          </p:nvPr>
        </p:nvGraphicFramePr>
        <p:xfrm>
          <a:off x="1066800" y="21336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="" xmlns:p14="http://schemas.microsoft.com/office/powerpoint/2010/main" val="200017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创新 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3400" y="2209800"/>
            <a:ext cx="7696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ar-SA" altLang="zh-CN" sz="3200" b="1" dirty="0">
                <a:latin typeface="华文楷体" pitchFamily="2" charset="-122"/>
                <a:ea typeface="华文楷体" pitchFamily="2" charset="-122"/>
              </a:rPr>
              <a:t>正确性、性能和可扩展性</a:t>
            </a:r>
            <a:r>
              <a:rPr lang="zh-CN" altLang="en-US" sz="3200" b="1" dirty="0">
                <a:latin typeface="华文楷体" pitchFamily="2" charset="-122"/>
                <a:ea typeface="华文楷体" pitchFamily="2" charset="-122"/>
              </a:rPr>
              <a:t>的量化</a:t>
            </a: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方法</a:t>
            </a:r>
            <a:endParaRPr lang="en-US" altLang="zh-CN" sz="32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39044" y="2804277"/>
            <a:ext cx="7995356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正确性</a:t>
            </a:r>
            <a:endParaRPr lang="en-US" altLang="zh-CN" sz="2800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Wingdings" pitchFamily="2" charset="2"/>
              <a:buChar char="ü"/>
            </a:pP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调度不同数量的</a:t>
            </a:r>
            <a:r>
              <a:rPr lang="en-US" altLang="zh-CN" sz="2400" b="1" dirty="0" smtClean="0">
                <a:latin typeface="华文楷体" pitchFamily="2" charset="-122"/>
                <a:ea typeface="华文楷体" pitchFamily="2" charset="-122"/>
              </a:rPr>
              <a:t>CPU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核（计算节点数）多次执行</a:t>
            </a:r>
            <a:r>
              <a:rPr lang="zh-CN" altLang="en-US" sz="2400" b="1" dirty="0">
                <a:latin typeface="华文楷体" pitchFamily="2" charset="-122"/>
                <a:ea typeface="华文楷体" pitchFamily="2" charset="-122"/>
              </a:rPr>
              <a:t>程序，与期望输出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对比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800" y="3962400"/>
            <a:ext cx="8585200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性能</a:t>
            </a:r>
            <a:endParaRPr lang="en-US" altLang="zh-CN" sz="28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257300" lvl="2" indent="-342900"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量化方法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：记录平均执行时间</a:t>
            </a:r>
            <a:endParaRPr lang="en-US" altLang="zh-CN" sz="2400" b="1" dirty="0" smtClean="0">
              <a:latin typeface="华文楷体" pitchFamily="2" charset="-122"/>
              <a:ea typeface="华文楷体" pitchFamily="2" charset="-122"/>
            </a:endParaRPr>
          </a:p>
          <a:p>
            <a:pPr marL="1257300" lvl="2" indent="-342900"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性能基准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：以提交的所有程序中，最快的为性能基准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78556" y="5105400"/>
            <a:ext cx="856544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可扩展性</a:t>
            </a:r>
            <a:endParaRPr lang="en-US" altLang="zh-CN" sz="28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257300" lvl="2" indent="-342900">
              <a:buFont typeface="Wingdings" pitchFamily="2" charset="2"/>
              <a:buChar char="ü"/>
            </a:pPr>
            <a:r>
              <a:rPr lang="zh-CN" altLang="en-US" sz="24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量化方法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：实际加速比曲线与</a:t>
            </a:r>
            <a:r>
              <a:rPr lang="zh-CN" altLang="en-US" sz="2400" b="1" dirty="0">
                <a:latin typeface="华文楷体" pitchFamily="2" charset="-122"/>
                <a:ea typeface="华文楷体" pitchFamily="2" charset="-122"/>
              </a:rPr>
              <a:t>理想加速比的拟合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程度</a:t>
            </a:r>
            <a:endParaRPr lang="en-US" altLang="zh-CN" sz="2400" b="1" dirty="0" smtClean="0">
              <a:latin typeface="华文楷体" pitchFamily="2" charset="-122"/>
              <a:ea typeface="华文楷体" pitchFamily="2" charset="-122"/>
            </a:endParaRPr>
          </a:p>
          <a:p>
            <a:pPr marL="1257300" lvl="2" indent="-342900">
              <a:buFont typeface="Wingdings" pitchFamily="2" charset="2"/>
              <a:buChar char="ü"/>
            </a:pPr>
            <a:r>
              <a:rPr lang="zh-CN" altLang="en-US" sz="2400" b="1" dirty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可</a:t>
            </a:r>
            <a:r>
              <a:rPr lang="zh-CN" altLang="en-US" sz="24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扩展性基准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：以提交的所有程序中，可扩展性最好的为基准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60018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创新 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实现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2209800"/>
            <a:ext cx="449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待测程序的执行环境</a:t>
            </a:r>
            <a:endParaRPr lang="en-US" altLang="zh-CN" sz="32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3995059"/>
              </p:ext>
            </p:extLst>
          </p:nvPr>
        </p:nvGraphicFramePr>
        <p:xfrm>
          <a:off x="304800" y="3048000"/>
          <a:ext cx="4724400" cy="2362200"/>
        </p:xfrm>
        <a:graphic>
          <a:graphicData uri="http://schemas.openxmlformats.org/presentationml/2006/ole">
            <p:oleObj spid="_x0000_s4493" name="Visio" r:id="rId4" imgW="2853177" imgH="1461099" progId="Visio.Drawing.11">
              <p:embed/>
            </p:oleObj>
          </a:graphicData>
        </a:graphic>
      </p:graphicFrame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38200" y="5543550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多</a:t>
            </a:r>
            <a:r>
              <a:rPr lang="zh-CN" altLang="en-US" b="1" dirty="0" smtClean="0">
                <a:solidFill>
                  <a:srgbClr val="C00000"/>
                </a:solidFill>
              </a:rPr>
              <a:t>线程程序执行环境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648200" y="2971800"/>
            <a:ext cx="5029200" cy="4105275"/>
            <a:chOff x="4648200" y="2971800"/>
            <a:chExt cx="5029200" cy="4105275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="" xmlns:p14="http://schemas.microsoft.com/office/powerpoint/2010/main" val="1195318778"/>
                </p:ext>
              </p:extLst>
            </p:nvPr>
          </p:nvGraphicFramePr>
          <p:xfrm>
            <a:off x="4648200" y="2971800"/>
            <a:ext cx="5029200" cy="4105275"/>
          </p:xfrm>
          <a:graphic>
            <a:graphicData uri="http://schemas.openxmlformats.org/presentationml/2006/ole">
              <p:oleObj spid="_x0000_s4494" name="Visio" r:id="rId5" imgW="3329562" imgH="2905754" progId="Visio.Drawing.11">
                <p:embed/>
              </p:oleObj>
            </a:graphicData>
          </a:graphic>
        </p:graphicFrame>
        <p:sp>
          <p:nvSpPr>
            <p:cNvPr id="15" name="TextBox 14"/>
            <p:cNvSpPr txBox="1"/>
            <p:nvPr/>
          </p:nvSpPr>
          <p:spPr>
            <a:xfrm>
              <a:off x="5334000" y="5511284"/>
              <a:ext cx="22288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C00000"/>
                  </a:solidFill>
                </a:rPr>
                <a:t>MPI</a:t>
              </a:r>
              <a:r>
                <a:rPr lang="zh-CN" altLang="en-US" b="1" dirty="0" smtClean="0">
                  <a:solidFill>
                    <a:srgbClr val="C00000"/>
                  </a:solidFill>
                </a:rPr>
                <a:t>程序执行环境</a:t>
              </a:r>
              <a:endParaRPr lang="zh-CN" altLang="en-US" b="1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4082071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创新 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实现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2209800"/>
            <a:ext cx="449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待测程序的执行环境</a:t>
            </a:r>
            <a:endParaRPr lang="en-US" altLang="zh-CN" sz="32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2276143"/>
              </p:ext>
            </p:extLst>
          </p:nvPr>
        </p:nvGraphicFramePr>
        <p:xfrm>
          <a:off x="304800" y="3048000"/>
          <a:ext cx="4724400" cy="2362200"/>
        </p:xfrm>
        <a:graphic>
          <a:graphicData uri="http://schemas.openxmlformats.org/presentationml/2006/ole">
            <p:oleObj spid="_x0000_s7519" name="Visio" r:id="rId4" imgW="2853177" imgH="1461099" progId="Visio.Drawing.11">
              <p:embed/>
            </p:oleObj>
          </a:graphicData>
        </a:graphic>
      </p:graphicFrame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38200" y="5543550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多</a:t>
            </a:r>
            <a:r>
              <a:rPr lang="zh-CN" altLang="en-US" b="1" dirty="0" smtClean="0">
                <a:solidFill>
                  <a:srgbClr val="C00000"/>
                </a:solidFill>
              </a:rPr>
              <a:t>线程程序执行环境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648200" y="2971800"/>
            <a:ext cx="5029200" cy="4105275"/>
            <a:chOff x="4648200" y="2971800"/>
            <a:chExt cx="5029200" cy="4105275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="" xmlns:p14="http://schemas.microsoft.com/office/powerpoint/2010/main" val="3970723123"/>
                </p:ext>
              </p:extLst>
            </p:nvPr>
          </p:nvGraphicFramePr>
          <p:xfrm>
            <a:off x="4648200" y="2971800"/>
            <a:ext cx="5029200" cy="4105275"/>
          </p:xfrm>
          <a:graphic>
            <a:graphicData uri="http://schemas.openxmlformats.org/presentationml/2006/ole">
              <p:oleObj spid="_x0000_s7520" name="Visio" r:id="rId5" imgW="3329562" imgH="2905754" progId="Visio.Drawing.11">
                <p:embed/>
              </p:oleObj>
            </a:graphicData>
          </a:graphic>
        </p:graphicFrame>
        <p:sp>
          <p:nvSpPr>
            <p:cNvPr id="15" name="TextBox 14"/>
            <p:cNvSpPr txBox="1"/>
            <p:nvPr/>
          </p:nvSpPr>
          <p:spPr>
            <a:xfrm>
              <a:off x="5334000" y="5511284"/>
              <a:ext cx="22288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C00000"/>
                  </a:solidFill>
                </a:rPr>
                <a:t>MPI</a:t>
              </a:r>
              <a:r>
                <a:rPr lang="zh-CN" altLang="en-US" b="1" dirty="0" smtClean="0">
                  <a:solidFill>
                    <a:srgbClr val="C00000"/>
                  </a:solidFill>
                </a:rPr>
                <a:t>程序执行环境</a:t>
              </a:r>
              <a:endParaRPr lang="zh-CN" altLang="en-US" b="1" dirty="0">
                <a:solidFill>
                  <a:srgbClr val="C00000"/>
                </a:solidFill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4064873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143000"/>
          </a:xfrm>
        </p:spPr>
        <p:txBody>
          <a:bodyPr/>
          <a:lstStyle/>
          <a:p>
            <a:pPr algn="l"/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创新 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实现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6"/>
          <p:cNvGrpSpPr/>
          <p:nvPr/>
        </p:nvGrpSpPr>
        <p:grpSpPr>
          <a:xfrm>
            <a:off x="457200" y="2628900"/>
            <a:ext cx="2331075" cy="3544279"/>
            <a:chOff x="683374" y="2361221"/>
            <a:chExt cx="2343107" cy="3810979"/>
          </a:xfrm>
        </p:grpSpPr>
        <p:sp>
          <p:nvSpPr>
            <p:cNvPr id="8" name="矩形 7"/>
            <p:cNvSpPr/>
            <p:nvPr/>
          </p:nvSpPr>
          <p:spPr>
            <a:xfrm>
              <a:off x="1155032" y="2361221"/>
              <a:ext cx="1871449" cy="5334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源程序</a:t>
              </a:r>
              <a:endParaRPr lang="zh-CN" altLang="en-US" b="1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1143000" y="3429000"/>
              <a:ext cx="1871449" cy="5334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可执行程序</a:t>
              </a:r>
              <a:endParaRPr lang="zh-CN" altLang="en-US" b="1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1143000" y="4496779"/>
              <a:ext cx="1871449" cy="5334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程序运行信息</a:t>
              </a:r>
              <a:endParaRPr lang="zh-CN" altLang="en-US" b="1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1155032" y="5638800"/>
              <a:ext cx="1871449" cy="5334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 smtClean="0"/>
                <a:t>性能汇总评价</a:t>
              </a:r>
              <a:endParaRPr lang="zh-CN" altLang="en-US" b="1" dirty="0"/>
            </a:p>
          </p:txBody>
        </p:sp>
        <p:sp>
          <p:nvSpPr>
            <p:cNvPr id="12" name="下箭头 11"/>
            <p:cNvSpPr/>
            <p:nvPr/>
          </p:nvSpPr>
          <p:spPr>
            <a:xfrm>
              <a:off x="1947844" y="2894621"/>
              <a:ext cx="185756" cy="53437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714891" y="2977144"/>
              <a:ext cx="88028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/>
                <a:t>编译</a:t>
              </a:r>
              <a:endParaRPr lang="zh-CN" altLang="en-US" b="1" dirty="0"/>
            </a:p>
          </p:txBody>
        </p:sp>
        <p:sp>
          <p:nvSpPr>
            <p:cNvPr id="14" name="下箭头 13"/>
            <p:cNvSpPr/>
            <p:nvPr/>
          </p:nvSpPr>
          <p:spPr>
            <a:xfrm>
              <a:off x="1947844" y="3962400"/>
              <a:ext cx="185756" cy="53437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16" name="下箭头 15"/>
            <p:cNvSpPr/>
            <p:nvPr/>
          </p:nvSpPr>
          <p:spPr>
            <a:xfrm>
              <a:off x="1947844" y="5029200"/>
              <a:ext cx="185756" cy="60960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b="1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83374" y="5169766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/>
                <a:t>汇总</a:t>
              </a:r>
              <a:endParaRPr lang="zh-CN" altLang="en-US" b="1" dirty="0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415119" y="4126468"/>
            <a:ext cx="8802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执行</a:t>
            </a:r>
            <a:endParaRPr lang="zh-CN" altLang="en-US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48954402"/>
              </p:ext>
            </p:extLst>
          </p:nvPr>
        </p:nvGraphicFramePr>
        <p:xfrm>
          <a:off x="3810000" y="2514600"/>
          <a:ext cx="4572000" cy="3886200"/>
        </p:xfrm>
        <a:graphic>
          <a:graphicData uri="http://schemas.openxmlformats.org/presentationml/2006/ole">
            <p:oleObj spid="_x0000_s6322" name="Visio" r:id="rId4" imgW="3611123" imgH="3206061" progId="Visio.Drawing.11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835882" y="632460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简化的评测流程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800600" y="6330652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详细评测流程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28405" y="2063175"/>
            <a:ext cx="449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评测流程</a:t>
            </a:r>
            <a:endParaRPr lang="en-US" altLang="zh-CN" sz="3200" b="1" dirty="0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9671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143000"/>
          </a:xfrm>
        </p:spPr>
        <p:txBody>
          <a:bodyPr/>
          <a:lstStyle/>
          <a:p>
            <a:pPr algn="l"/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创新 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实现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1219200" y="2615684"/>
            <a:ext cx="777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程序得分</a:t>
            </a:r>
            <a:r>
              <a:rPr lang="en-US" altLang="zh-CN" b="1" dirty="0" smtClean="0"/>
              <a:t>= </a:t>
            </a:r>
            <a:r>
              <a:rPr lang="en-US" altLang="zh-CN" b="1" dirty="0" smtClean="0">
                <a:solidFill>
                  <a:srgbClr val="C00000"/>
                </a:solidFill>
              </a:rPr>
              <a:t>SR(</a:t>
            </a:r>
            <a:r>
              <a:rPr lang="zh-CN" altLang="en-US" b="1" dirty="0" smtClean="0">
                <a:solidFill>
                  <a:srgbClr val="C00000"/>
                </a:solidFill>
              </a:rPr>
              <a:t>正确性</a:t>
            </a:r>
            <a:r>
              <a:rPr lang="en-US" altLang="zh-CN" b="1" dirty="0" smtClean="0">
                <a:solidFill>
                  <a:srgbClr val="C00000"/>
                </a:solidFill>
              </a:rPr>
              <a:t>50%) </a:t>
            </a:r>
            <a:r>
              <a:rPr lang="en-US" altLang="zh-CN" b="1" dirty="0" smtClean="0"/>
              <a:t>+ SP(</a:t>
            </a:r>
            <a:r>
              <a:rPr lang="zh-CN" altLang="en-US" b="1" dirty="0" smtClean="0"/>
              <a:t>性能</a:t>
            </a:r>
            <a:r>
              <a:rPr lang="en-US" altLang="zh-CN" b="1" dirty="0" smtClean="0"/>
              <a:t>25%)  + SC(</a:t>
            </a:r>
            <a:r>
              <a:rPr lang="zh-CN" altLang="en-US" b="1" dirty="0" smtClean="0"/>
              <a:t>可扩展性</a:t>
            </a:r>
            <a:r>
              <a:rPr lang="en-US" altLang="zh-CN" b="1" dirty="0" smtClean="0"/>
              <a:t>25%)</a:t>
            </a:r>
            <a:endParaRPr lang="zh-CN" altLang="en-US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528405" y="2063175"/>
            <a:ext cx="449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判分</a:t>
            </a:r>
            <a:endParaRPr lang="en-US" altLang="zh-CN" sz="32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28405" y="3250553"/>
            <a:ext cx="677615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正确性</a:t>
            </a:r>
            <a:endParaRPr lang="en-US" altLang="zh-CN" sz="28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Wingdings" pitchFamily="2" charset="2"/>
              <a:buChar char="ü"/>
            </a:pP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若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	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运行时错误或者</a:t>
            </a:r>
            <a:r>
              <a:rPr lang="zh-CN" altLang="zh-CN" sz="2400" b="1" dirty="0">
                <a:latin typeface="华文楷体" pitchFamily="2" charset="-122"/>
                <a:ea typeface="华文楷体" pitchFamily="2" charset="-122"/>
              </a:rPr>
              <a:t>任意一个</a:t>
            </a:r>
            <a:r>
              <a:rPr lang="zh-CN" altLang="zh-CN" sz="2400" b="1" dirty="0" smtClean="0">
                <a:latin typeface="华文楷体" pitchFamily="2" charset="-122"/>
                <a:ea typeface="华文楷体" pitchFamily="2" charset="-122"/>
              </a:rPr>
              <a:t>测试用例</a:t>
            </a:r>
            <a:r>
              <a:rPr lang="en-US" altLang="zh-CN" sz="2400" b="1" dirty="0" smtClean="0">
                <a:latin typeface="华文楷体" pitchFamily="2" charset="-122"/>
                <a:ea typeface="华文楷体" pitchFamily="2" charset="-122"/>
              </a:rPr>
              <a:t>	</a:t>
            </a:r>
            <a:r>
              <a:rPr lang="zh-CN" altLang="zh-CN" sz="2400" b="1" dirty="0" smtClean="0">
                <a:latin typeface="华文楷体" pitchFamily="2" charset="-122"/>
                <a:ea typeface="华文楷体" pitchFamily="2" charset="-122"/>
              </a:rPr>
              <a:t>不</a:t>
            </a:r>
            <a:r>
              <a:rPr lang="zh-CN" altLang="zh-CN" sz="2400" b="1" dirty="0">
                <a:latin typeface="华文楷体" pitchFamily="2" charset="-122"/>
                <a:ea typeface="华文楷体" pitchFamily="2" charset="-122"/>
              </a:rPr>
              <a:t>通过</a:t>
            </a:r>
            <a:r>
              <a:rPr lang="zh-CN" altLang="zh-CN" sz="2400" dirty="0" smtClean="0"/>
              <a:t>，</a:t>
            </a:r>
            <a:r>
              <a:rPr lang="en-US" altLang="zh-CN" sz="2400" b="1" dirty="0" smtClean="0">
                <a:latin typeface="华文楷体" pitchFamily="2" charset="-122"/>
                <a:ea typeface="华文楷体" pitchFamily="2" charset="-122"/>
              </a:rPr>
              <a:t> 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得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0</a:t>
            </a:r>
            <a:r>
              <a:rPr lang="zh-CN" altLang="en-US" sz="2400" b="1" dirty="0">
                <a:latin typeface="华文楷体" pitchFamily="2" charset="-122"/>
                <a:ea typeface="华文楷体" pitchFamily="2" charset="-122"/>
              </a:rPr>
              <a:t>分</a:t>
            </a:r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；</a:t>
            </a:r>
            <a:endParaRPr lang="en-US" altLang="zh-CN" sz="2400" b="1" dirty="0" smtClean="0">
              <a:latin typeface="华文楷体" pitchFamily="2" charset="-122"/>
              <a:ea typeface="华文楷体" pitchFamily="2" charset="-122"/>
            </a:endParaRPr>
          </a:p>
          <a:p>
            <a:pPr lvl="2"/>
            <a:r>
              <a:rPr lang="zh-CN" altLang="en-US" sz="2400" b="1" dirty="0" smtClean="0">
                <a:latin typeface="华文楷体" pitchFamily="2" charset="-122"/>
                <a:ea typeface="华文楷体" pitchFamily="2" charset="-122"/>
              </a:rPr>
              <a:t>    否则，得</a:t>
            </a:r>
            <a:r>
              <a:rPr lang="zh-CN" altLang="en-US" sz="2400" b="1" dirty="0">
                <a:latin typeface="华文楷体" pitchFamily="2" charset="-122"/>
                <a:ea typeface="华文楷体" pitchFamily="2" charset="-122"/>
              </a:rPr>
              <a:t>题目总分的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50%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16228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143000"/>
          </a:xfrm>
        </p:spPr>
        <p:txBody>
          <a:bodyPr/>
          <a:lstStyle/>
          <a:p>
            <a:pPr algn="l"/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创新 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实现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1219200" y="2615684"/>
            <a:ext cx="777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程序得分</a:t>
            </a:r>
            <a:r>
              <a:rPr lang="en-US" altLang="zh-CN" b="1" dirty="0" smtClean="0"/>
              <a:t>= SR(</a:t>
            </a:r>
            <a:r>
              <a:rPr lang="zh-CN" altLang="en-US" b="1" dirty="0" smtClean="0"/>
              <a:t>正确性</a:t>
            </a:r>
            <a:r>
              <a:rPr lang="en-US" altLang="zh-CN" b="1" dirty="0" smtClean="0"/>
              <a:t>50%) + </a:t>
            </a:r>
            <a:r>
              <a:rPr lang="en-US" altLang="zh-CN" b="1" dirty="0">
                <a:solidFill>
                  <a:srgbClr val="C00000"/>
                </a:solidFill>
              </a:rPr>
              <a:t>SP(</a:t>
            </a:r>
            <a:r>
              <a:rPr lang="zh-CN" altLang="en-US" b="1" dirty="0">
                <a:solidFill>
                  <a:srgbClr val="C00000"/>
                </a:solidFill>
              </a:rPr>
              <a:t>性能</a:t>
            </a:r>
            <a:r>
              <a:rPr lang="en-US" altLang="zh-CN" b="1" dirty="0">
                <a:solidFill>
                  <a:srgbClr val="C00000"/>
                </a:solidFill>
              </a:rPr>
              <a:t>25%)  </a:t>
            </a:r>
            <a:r>
              <a:rPr lang="en-US" altLang="zh-CN" b="1" dirty="0" smtClean="0"/>
              <a:t>+ SC(</a:t>
            </a:r>
            <a:r>
              <a:rPr lang="zh-CN" altLang="en-US" b="1" dirty="0" smtClean="0"/>
              <a:t>可扩展性</a:t>
            </a:r>
            <a:r>
              <a:rPr lang="en-US" altLang="zh-CN" b="1" dirty="0" smtClean="0"/>
              <a:t>25%)</a:t>
            </a:r>
            <a:endParaRPr lang="zh-CN" altLang="en-US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528405" y="2063175"/>
            <a:ext cx="449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判分</a:t>
            </a:r>
            <a:endParaRPr lang="en-US" altLang="zh-CN" sz="32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28405" y="3200400"/>
            <a:ext cx="67761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性能</a:t>
            </a:r>
            <a:endParaRPr lang="en-US" altLang="zh-CN" sz="28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38454875"/>
              </p:ext>
            </p:extLst>
          </p:nvPr>
        </p:nvGraphicFramePr>
        <p:xfrm>
          <a:off x="3200400" y="3931622"/>
          <a:ext cx="838200" cy="865239"/>
        </p:xfrm>
        <a:graphic>
          <a:graphicData uri="http://schemas.openxmlformats.org/presentationml/2006/ole">
            <p:oleObj spid="_x0000_s9479" name="Equation" r:id="rId4" imgW="583947" imgH="609336" progId="">
              <p:embed/>
            </p:oleObj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447800" y="3623846"/>
            <a:ext cx="3962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/>
              <a:t>平均执行时间计算公式</a:t>
            </a:r>
            <a:r>
              <a:rPr lang="en-US" altLang="zh-CN" sz="1600" b="1" dirty="0" smtClean="0"/>
              <a:t>:</a:t>
            </a:r>
            <a:endParaRPr lang="zh-CN" altLang="en-US" sz="1600" b="1" dirty="0"/>
          </a:p>
        </p:txBody>
      </p:sp>
      <p:sp>
        <p:nvSpPr>
          <p:cNvPr id="9" name="矩形 8"/>
          <p:cNvSpPr/>
          <p:nvPr/>
        </p:nvSpPr>
        <p:spPr>
          <a:xfrm>
            <a:off x="4724400" y="3930967"/>
            <a:ext cx="27432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400" dirty="0"/>
              <a:t>有</a:t>
            </a:r>
            <a:r>
              <a:rPr lang="en-US" altLang="zh-CN" sz="1400" i="1" dirty="0"/>
              <a:t>n</a:t>
            </a:r>
            <a:r>
              <a:rPr lang="zh-CN" altLang="zh-CN" sz="1400" dirty="0"/>
              <a:t>台测试虚拟机，被测程序就会执行</a:t>
            </a:r>
            <a:r>
              <a:rPr lang="en-US" altLang="zh-CN" sz="1400" i="1" dirty="0"/>
              <a:t>n</a:t>
            </a:r>
            <a:r>
              <a:rPr lang="zh-CN" altLang="zh-CN" sz="1400" dirty="0"/>
              <a:t>次所有的测试用例，假设第</a:t>
            </a:r>
            <a:r>
              <a:rPr lang="en-US" altLang="zh-CN" sz="1400" i="1" dirty="0" err="1"/>
              <a:t>i</a:t>
            </a:r>
            <a:r>
              <a:rPr lang="zh-CN" altLang="zh-CN" sz="1400" dirty="0"/>
              <a:t>次执行的时间为</a:t>
            </a:r>
            <a:r>
              <a:rPr lang="en-US" altLang="zh-CN" sz="1400" i="1" dirty="0" err="1"/>
              <a:t>t</a:t>
            </a:r>
            <a:r>
              <a:rPr lang="en-US" altLang="zh-CN" sz="1400" i="1" baseline="-25000" dirty="0" err="1"/>
              <a:t>i</a:t>
            </a:r>
            <a:endParaRPr lang="zh-CN" altLang="en-US" sz="1400" dirty="0"/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18534167"/>
              </p:ext>
            </p:extLst>
          </p:nvPr>
        </p:nvGraphicFramePr>
        <p:xfrm>
          <a:off x="3200400" y="5640029"/>
          <a:ext cx="838200" cy="608371"/>
        </p:xfrm>
        <a:graphic>
          <a:graphicData uri="http://schemas.openxmlformats.org/presentationml/2006/ole">
            <p:oleObj spid="_x0000_s9480" name="Equation" r:id="rId5" imgW="583947" imgH="431613" progId="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447800" y="5106629"/>
            <a:ext cx="1981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/>
              <a:t>性能得分计算公式</a:t>
            </a:r>
            <a:r>
              <a:rPr lang="en-US" altLang="zh-CN" sz="1600" b="1" dirty="0" smtClean="0"/>
              <a:t>:</a:t>
            </a:r>
            <a:endParaRPr lang="zh-CN" altLang="en-US" sz="1600" b="1" dirty="0"/>
          </a:p>
        </p:txBody>
      </p:sp>
      <p:sp>
        <p:nvSpPr>
          <p:cNvPr id="12" name="矩形 11"/>
          <p:cNvSpPr/>
          <p:nvPr/>
        </p:nvSpPr>
        <p:spPr>
          <a:xfrm>
            <a:off x="4914900" y="5445183"/>
            <a:ext cx="25146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400" dirty="0"/>
              <a:t>用</a:t>
            </a:r>
            <a:r>
              <a:rPr lang="en-US" altLang="zh-CN" sz="1400" i="1" dirty="0"/>
              <a:t>SP</a:t>
            </a:r>
            <a:r>
              <a:rPr lang="zh-CN" altLang="zh-CN" sz="1400" dirty="0"/>
              <a:t>表示性能总分数，所有提交的程序中，性能最高者（假设执行时间为</a:t>
            </a:r>
            <a:r>
              <a:rPr lang="en-US" altLang="zh-CN" sz="1400" i="1" dirty="0" err="1"/>
              <a:t>T</a:t>
            </a:r>
            <a:r>
              <a:rPr lang="en-US" altLang="zh-CN" sz="1400" i="1" baseline="-25000" dirty="0" err="1"/>
              <a:t>min</a:t>
            </a:r>
            <a:r>
              <a:rPr lang="zh-CN" altLang="zh-CN" sz="1400" dirty="0"/>
              <a:t>）</a:t>
            </a:r>
            <a:endParaRPr lang="zh-CN" altLang="en-US" sz="1400" dirty="0"/>
          </a:p>
        </p:txBody>
      </p:sp>
    </p:spTree>
    <p:extLst>
      <p:ext uri="{BB962C8B-B14F-4D97-AF65-F5344CB8AC3E}">
        <p14:creationId xmlns="" xmlns:p14="http://schemas.microsoft.com/office/powerpoint/2010/main" val="2857416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汇报大纲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="" xmlns:p14="http://schemas.microsoft.com/office/powerpoint/2010/main" val="2236265902"/>
              </p:ext>
            </p:extLst>
          </p:nvPr>
        </p:nvGraphicFramePr>
        <p:xfrm>
          <a:off x="1066800" y="21336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="" xmlns:p14="http://schemas.microsoft.com/office/powerpoint/2010/main" val="742940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143000"/>
          </a:xfrm>
        </p:spPr>
        <p:txBody>
          <a:bodyPr/>
          <a:lstStyle/>
          <a:p>
            <a:pPr algn="l"/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创新 </a:t>
            </a:r>
            <a:r>
              <a:rPr lang="en-US" altLang="zh-CN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：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实现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1219200" y="2615684"/>
            <a:ext cx="777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程序得分</a:t>
            </a:r>
            <a:r>
              <a:rPr lang="en-US" altLang="zh-CN" b="1" dirty="0" smtClean="0"/>
              <a:t>= SR(</a:t>
            </a:r>
            <a:r>
              <a:rPr lang="zh-CN" altLang="en-US" b="1" dirty="0" smtClean="0"/>
              <a:t>正确性</a:t>
            </a:r>
            <a:r>
              <a:rPr lang="en-US" altLang="zh-CN" b="1" dirty="0" smtClean="0"/>
              <a:t>50%) + </a:t>
            </a:r>
            <a:r>
              <a:rPr lang="en-US" altLang="zh-CN" b="1" dirty="0"/>
              <a:t>SP(</a:t>
            </a:r>
            <a:r>
              <a:rPr lang="zh-CN" altLang="en-US" b="1" dirty="0"/>
              <a:t>性能</a:t>
            </a:r>
            <a:r>
              <a:rPr lang="en-US" altLang="zh-CN" b="1" dirty="0"/>
              <a:t>25%)  </a:t>
            </a:r>
            <a:r>
              <a:rPr lang="en-US" altLang="zh-CN" b="1" dirty="0" smtClean="0"/>
              <a:t>+ </a:t>
            </a:r>
            <a:r>
              <a:rPr lang="en-US" altLang="zh-CN" b="1" dirty="0">
                <a:solidFill>
                  <a:srgbClr val="C00000"/>
                </a:solidFill>
              </a:rPr>
              <a:t>SC(</a:t>
            </a:r>
            <a:r>
              <a:rPr lang="zh-CN" altLang="en-US" b="1" dirty="0">
                <a:solidFill>
                  <a:srgbClr val="C00000"/>
                </a:solidFill>
              </a:rPr>
              <a:t>可扩展性</a:t>
            </a:r>
            <a:r>
              <a:rPr lang="en-US" altLang="zh-CN" b="1" dirty="0">
                <a:solidFill>
                  <a:srgbClr val="C00000"/>
                </a:solidFill>
              </a:rPr>
              <a:t>25%)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28405" y="2063175"/>
            <a:ext cx="449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判分</a:t>
            </a:r>
            <a:endParaRPr lang="en-US" altLang="zh-CN" sz="32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28405" y="3200400"/>
            <a:ext cx="67761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可</a:t>
            </a: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扩展性</a:t>
            </a:r>
            <a:endParaRPr lang="en-US" altLang="zh-CN" sz="2800" b="1" dirty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447800" y="3723620"/>
            <a:ext cx="24686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/>
              <a:t>可扩展性量化计算公式</a:t>
            </a:r>
            <a:r>
              <a:rPr lang="en-US" altLang="zh-CN" sz="1600" b="1" dirty="0" smtClean="0"/>
              <a:t>:</a:t>
            </a:r>
            <a:endParaRPr lang="zh-CN" altLang="en-US" sz="1600" b="1" dirty="0"/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TextBox 14"/>
          <p:cNvSpPr txBox="1"/>
          <p:nvPr/>
        </p:nvSpPr>
        <p:spPr>
          <a:xfrm>
            <a:off x="1447800" y="5300246"/>
            <a:ext cx="3352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/>
              <a:t>可</a:t>
            </a:r>
            <a:r>
              <a:rPr lang="zh-CN" altLang="en-US" sz="1600" b="1" dirty="0" smtClean="0"/>
              <a:t>扩展性得分计算公式</a:t>
            </a:r>
            <a:r>
              <a:rPr lang="en-US" altLang="zh-CN" sz="1600" b="1" dirty="0" smtClean="0"/>
              <a:t>:</a:t>
            </a:r>
            <a:endParaRPr lang="zh-CN" altLang="en-US" sz="1600" b="1" dirty="0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55483390"/>
              </p:ext>
            </p:extLst>
          </p:nvPr>
        </p:nvGraphicFramePr>
        <p:xfrm>
          <a:off x="6324600" y="3171824"/>
          <a:ext cx="2590800" cy="2507989"/>
        </p:xfrm>
        <a:graphic>
          <a:graphicData uri="http://schemas.openxmlformats.org/presentationml/2006/ole">
            <p:oleObj spid="_x0000_s10573" name="Visio" r:id="rId4" imgW="2080909" imgH="2019659" progId="Visio.Drawing.11">
              <p:embed/>
            </p:oleObj>
          </a:graphicData>
        </a:graphic>
      </p:graphicFrame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59669146"/>
              </p:ext>
            </p:extLst>
          </p:nvPr>
        </p:nvGraphicFramePr>
        <p:xfrm>
          <a:off x="2705100" y="4114800"/>
          <a:ext cx="1447800" cy="657225"/>
        </p:xfrm>
        <a:graphic>
          <a:graphicData uri="http://schemas.openxmlformats.org/presentationml/2006/ole">
            <p:oleObj spid="_x0000_s10574" name="Equation" r:id="rId5" imgW="1447800" imgH="660400" progId="">
              <p:embed/>
            </p:oleObj>
          </a:graphicData>
        </a:graphic>
      </p:graphicFrame>
      <p:sp>
        <p:nvSpPr>
          <p:cNvPr id="17" name="矩形 16"/>
          <p:cNvSpPr/>
          <p:nvPr/>
        </p:nvSpPr>
        <p:spPr>
          <a:xfrm>
            <a:off x="1600200" y="4724400"/>
            <a:ext cx="4114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200" dirty="0"/>
              <a:t>评判并行程序的过程中依次调度</a:t>
            </a:r>
            <a:r>
              <a:rPr lang="en-US" altLang="zh-CN" sz="1200" i="1" dirty="0"/>
              <a:t>P</a:t>
            </a:r>
            <a:r>
              <a:rPr lang="en-US" altLang="zh-CN" sz="1200" i="1" baseline="-25000" dirty="0"/>
              <a:t>1</a:t>
            </a:r>
            <a:r>
              <a:rPr lang="en-US" altLang="zh-CN" sz="1200" dirty="0"/>
              <a:t>, </a:t>
            </a:r>
            <a:r>
              <a:rPr lang="en-US" altLang="zh-CN" sz="1200" i="1" dirty="0"/>
              <a:t>P</a:t>
            </a:r>
            <a:r>
              <a:rPr lang="en-US" altLang="zh-CN" sz="1200" i="1" baseline="-25000" dirty="0"/>
              <a:t>2</a:t>
            </a:r>
            <a:r>
              <a:rPr lang="en-US" altLang="zh-CN" sz="1200" dirty="0"/>
              <a:t>,……, </a:t>
            </a:r>
            <a:r>
              <a:rPr lang="en-US" altLang="zh-CN" sz="1200" i="1" dirty="0" err="1"/>
              <a:t>P</a:t>
            </a:r>
            <a:r>
              <a:rPr lang="en-US" altLang="zh-CN" sz="1200" i="1" baseline="-25000" dirty="0" err="1"/>
              <a:t>n</a:t>
            </a:r>
            <a:r>
              <a:rPr lang="zh-CN" altLang="zh-CN" sz="1200" dirty="0"/>
              <a:t>个</a:t>
            </a:r>
            <a:r>
              <a:rPr lang="en-US" altLang="zh-CN" sz="1200" dirty="0"/>
              <a:t>CPU</a:t>
            </a:r>
            <a:r>
              <a:rPr lang="zh-CN" altLang="zh-CN" sz="1200" dirty="0"/>
              <a:t>核或者计算节点，对应的加速比分别为</a:t>
            </a:r>
            <a:r>
              <a:rPr lang="en-US" altLang="zh-CN" sz="1200" i="1" dirty="0"/>
              <a:t>S</a:t>
            </a:r>
            <a:r>
              <a:rPr lang="en-US" altLang="zh-CN" sz="1200" i="1" baseline="-25000" dirty="0"/>
              <a:t>1</a:t>
            </a:r>
            <a:r>
              <a:rPr lang="en-US" altLang="zh-CN" sz="1200" dirty="0"/>
              <a:t>, </a:t>
            </a:r>
            <a:r>
              <a:rPr lang="en-US" altLang="zh-CN" sz="1200" i="1" dirty="0"/>
              <a:t>S</a:t>
            </a:r>
            <a:r>
              <a:rPr lang="en-US" altLang="zh-CN" sz="1200" i="1" baseline="-25000" dirty="0"/>
              <a:t>2</a:t>
            </a:r>
            <a:r>
              <a:rPr lang="en-US" altLang="zh-CN" sz="1200" dirty="0"/>
              <a:t>,……, </a:t>
            </a:r>
            <a:r>
              <a:rPr lang="en-US" altLang="zh-CN" sz="1200" i="1" dirty="0" err="1" smtClean="0"/>
              <a:t>S</a:t>
            </a:r>
            <a:r>
              <a:rPr lang="en-US" altLang="zh-CN" sz="1200" i="1" baseline="-25000" dirty="0" err="1" smtClean="0"/>
              <a:t>n</a:t>
            </a:r>
            <a:endParaRPr lang="zh-CN" altLang="en-US" sz="1200" dirty="0"/>
          </a:p>
        </p:txBody>
      </p:sp>
      <p:sp>
        <p:nvSpPr>
          <p:cNvPr id="19" name="矩形 18"/>
          <p:cNvSpPr/>
          <p:nvPr/>
        </p:nvSpPr>
        <p:spPr>
          <a:xfrm>
            <a:off x="1390650" y="5562600"/>
            <a:ext cx="4572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lvl="0" indent="-285750">
              <a:buFont typeface="Wingdings" pitchFamily="2" charset="2"/>
              <a:buChar char="Ø"/>
            </a:pPr>
            <a:r>
              <a:rPr lang="zh-CN" altLang="zh-CN" sz="1400" dirty="0"/>
              <a:t>若被测程序的</a:t>
            </a:r>
            <a:r>
              <a:rPr lang="en-US" altLang="zh-CN" sz="1400" i="1" dirty="0"/>
              <a:t>Scale</a:t>
            </a:r>
            <a:r>
              <a:rPr lang="zh-CN" altLang="zh-CN" sz="1400" dirty="0"/>
              <a:t>值小于等于</a:t>
            </a:r>
            <a:r>
              <a:rPr lang="en-US" altLang="zh-CN" sz="1400" dirty="0"/>
              <a:t>0</a:t>
            </a:r>
            <a:r>
              <a:rPr lang="zh-CN" altLang="zh-CN" sz="1400" dirty="0"/>
              <a:t>，得</a:t>
            </a:r>
            <a:r>
              <a:rPr lang="en-US" altLang="zh-CN" sz="1400" dirty="0"/>
              <a:t>0</a:t>
            </a:r>
            <a:r>
              <a:rPr lang="zh-CN" altLang="zh-CN" sz="1400" dirty="0"/>
              <a:t>分；</a:t>
            </a:r>
          </a:p>
          <a:p>
            <a:pPr marL="285750" lvl="0" indent="-285750">
              <a:buFont typeface="Wingdings" pitchFamily="2" charset="2"/>
              <a:buChar char="Ø"/>
            </a:pPr>
            <a:r>
              <a:rPr lang="zh-CN" altLang="zh-CN" sz="1400" dirty="0"/>
              <a:t>若</a:t>
            </a:r>
            <a:r>
              <a:rPr lang="en-US" altLang="zh-CN" sz="1400" i="1" dirty="0"/>
              <a:t>Scale</a:t>
            </a:r>
            <a:r>
              <a:rPr lang="zh-CN" altLang="zh-CN" sz="1400" dirty="0"/>
              <a:t>值大于等于</a:t>
            </a:r>
            <a:r>
              <a:rPr lang="en-US" altLang="zh-CN" sz="1400" dirty="0"/>
              <a:t>1</a:t>
            </a:r>
            <a:r>
              <a:rPr lang="zh-CN" altLang="zh-CN" sz="1400" dirty="0"/>
              <a:t>，得满分</a:t>
            </a:r>
            <a:r>
              <a:rPr lang="en-US" altLang="zh-CN" sz="1400" i="1" dirty="0"/>
              <a:t>SC</a:t>
            </a:r>
            <a:r>
              <a:rPr lang="zh-CN" altLang="zh-CN" sz="1400" dirty="0"/>
              <a:t>；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zh-CN" altLang="zh-CN" sz="1400" dirty="0"/>
              <a:t>若</a:t>
            </a:r>
            <a:r>
              <a:rPr lang="en-US" altLang="zh-CN" sz="1400" i="1" dirty="0"/>
              <a:t>Scale</a:t>
            </a:r>
            <a:r>
              <a:rPr lang="zh-CN" altLang="zh-CN" sz="1400" dirty="0"/>
              <a:t>值大于</a:t>
            </a:r>
            <a:r>
              <a:rPr lang="en-US" altLang="zh-CN" sz="1400" dirty="0"/>
              <a:t>0</a:t>
            </a:r>
            <a:r>
              <a:rPr lang="zh-CN" altLang="zh-CN" sz="1400" dirty="0"/>
              <a:t>且小于</a:t>
            </a:r>
            <a:r>
              <a:rPr lang="en-US" altLang="zh-CN" sz="1400" dirty="0"/>
              <a:t>1</a:t>
            </a:r>
            <a:r>
              <a:rPr lang="zh-CN" altLang="zh-CN" sz="1400" dirty="0"/>
              <a:t>，假设</a:t>
            </a:r>
            <a:r>
              <a:rPr lang="en-US" altLang="zh-CN" sz="1400" i="1" dirty="0" err="1"/>
              <a:t>Scale</a:t>
            </a:r>
            <a:r>
              <a:rPr lang="en-US" altLang="zh-CN" sz="1400" i="1" baseline="-25000" dirty="0" err="1"/>
              <a:t>max</a:t>
            </a:r>
            <a:r>
              <a:rPr lang="zh-CN" altLang="zh-CN" sz="1400" dirty="0"/>
              <a:t>是所有提交的程序中最接近</a:t>
            </a:r>
            <a:r>
              <a:rPr lang="en-US" altLang="zh-CN" sz="1400" dirty="0"/>
              <a:t>1</a:t>
            </a:r>
            <a:r>
              <a:rPr lang="zh-CN" altLang="zh-CN" sz="1400" dirty="0"/>
              <a:t>的一个值，可扩展性值为</a:t>
            </a:r>
            <a:r>
              <a:rPr lang="en-US" altLang="zh-CN" sz="1400" i="1" dirty="0" err="1"/>
              <a:t>Scale</a:t>
            </a:r>
            <a:r>
              <a:rPr lang="en-US" altLang="zh-CN" sz="1400" i="1" baseline="-25000" dirty="0" err="1"/>
              <a:t>i</a:t>
            </a:r>
            <a:r>
              <a:rPr lang="zh-CN" altLang="zh-CN" sz="1400" dirty="0"/>
              <a:t>的并行程序的分数用公式计算得到。</a:t>
            </a:r>
            <a:endParaRPr lang="zh-CN" altLang="en-US" sz="1400" dirty="0"/>
          </a:p>
        </p:txBody>
      </p:sp>
      <p:sp>
        <p:nvSpPr>
          <p:cNvPr id="23" name="Rectangle 7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74641310"/>
              </p:ext>
            </p:extLst>
          </p:nvPr>
        </p:nvGraphicFramePr>
        <p:xfrm>
          <a:off x="6553200" y="6019801"/>
          <a:ext cx="2133600" cy="582408"/>
        </p:xfrm>
        <a:graphic>
          <a:graphicData uri="http://schemas.openxmlformats.org/presentationml/2006/ole">
            <p:oleObj spid="_x0000_s10575" name="Equation" r:id="rId6" imgW="1816100" imgH="431800" progId="">
              <p:embed/>
            </p:oleObj>
          </a:graphicData>
        </a:graphic>
      </p:graphicFrame>
      <p:sp>
        <p:nvSpPr>
          <p:cNvPr id="26" name="右箭头 25"/>
          <p:cNvSpPr/>
          <p:nvPr/>
        </p:nvSpPr>
        <p:spPr>
          <a:xfrm>
            <a:off x="5962650" y="6248400"/>
            <a:ext cx="36195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275107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创新 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3400" y="2209800"/>
            <a:ext cx="7696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可视化的评判结果</a:t>
            </a:r>
            <a:endParaRPr lang="en-US" altLang="zh-CN" sz="3200" b="1" dirty="0"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8350" y="2903986"/>
            <a:ext cx="6172200" cy="3542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圆角矩形标注 3"/>
          <p:cNvSpPr/>
          <p:nvPr/>
        </p:nvSpPr>
        <p:spPr>
          <a:xfrm>
            <a:off x="228600" y="5486400"/>
            <a:ext cx="1295400" cy="762000"/>
          </a:xfrm>
          <a:prstGeom prst="wedgeRoundRectCallout">
            <a:avLst>
              <a:gd name="adj1" fmla="val 51667"/>
              <a:gd name="adj2" fmla="val 58750"/>
              <a:gd name="adj3" fmla="val 16667"/>
            </a:avLst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提交作业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839898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创新 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3400" y="2209800"/>
            <a:ext cx="7696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可视化的评判结果</a:t>
            </a:r>
            <a:endParaRPr lang="en-US" altLang="zh-CN" sz="32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0" y="3276600"/>
            <a:ext cx="1114425" cy="1605975"/>
          </a:xfrm>
          <a:prstGeom prst="wedgeRoundRectCallout">
            <a:avLst>
              <a:gd name="adj1" fmla="val 51667"/>
              <a:gd name="adj2" fmla="val 58750"/>
              <a:gd name="adj3" fmla="val 16667"/>
            </a:avLst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评判结果</a:t>
            </a:r>
            <a:endParaRPr lang="zh-CN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019425"/>
            <a:ext cx="8058150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422440"/>
            <a:ext cx="2743199" cy="2426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588416"/>
            <a:ext cx="2590800" cy="2269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3101620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主要创新 </a:t>
            </a:r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3400" y="2209800"/>
            <a:ext cx="7696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>
                <a:latin typeface="华文楷体" pitchFamily="2" charset="-122"/>
                <a:ea typeface="华文楷体" pitchFamily="2" charset="-122"/>
              </a:rPr>
              <a:t>排行榜</a:t>
            </a:r>
            <a:endParaRPr lang="en-US" altLang="zh-CN" sz="32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1114425" y="3200400"/>
            <a:ext cx="1781175" cy="1605975"/>
          </a:xfrm>
          <a:prstGeom prst="wedgeRoundRectCallout">
            <a:avLst>
              <a:gd name="adj1" fmla="val 67052"/>
              <a:gd name="adj2" fmla="val 23757"/>
              <a:gd name="adj3" fmla="val 16667"/>
            </a:avLst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利用</a:t>
            </a:r>
            <a:r>
              <a:rPr lang="zh-CN" altLang="en-US" b="1" dirty="0" smtClean="0"/>
              <a:t>排行榜，引入竞争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增强成就感、激发兴趣</a:t>
            </a:r>
            <a:endParaRPr lang="zh-CN" altLang="en-US" dirty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2057400"/>
            <a:ext cx="2352675" cy="460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34295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汇报大纲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="" xmlns:p14="http://schemas.microsoft.com/office/powerpoint/2010/main" val="12386330"/>
              </p:ext>
            </p:extLst>
          </p:nvPr>
        </p:nvGraphicFramePr>
        <p:xfrm>
          <a:off x="1066800" y="21336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="" xmlns:p14="http://schemas.microsoft.com/office/powerpoint/2010/main" val="386743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819399"/>
            <a:ext cx="4124325" cy="368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应用效果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528404" y="2063175"/>
            <a:ext cx="72439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应用于</a:t>
            </a:r>
            <a:r>
              <a:rPr lang="en-US" altLang="zh-CN" sz="3200" b="1" dirty="0" smtClean="0">
                <a:latin typeface="华文楷体" pitchFamily="2" charset="-122"/>
                <a:ea typeface="华文楷体" pitchFamily="2" charset="-122"/>
              </a:rPr>
              <a:t>09</a:t>
            </a: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级的并行程序设计课程</a:t>
            </a:r>
            <a:endParaRPr lang="en-US" altLang="zh-CN" sz="32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495800" y="3667125"/>
            <a:ext cx="762000" cy="284797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标注 9"/>
          <p:cNvSpPr/>
          <p:nvPr/>
        </p:nvSpPr>
        <p:spPr>
          <a:xfrm>
            <a:off x="5715001" y="3056512"/>
            <a:ext cx="1143000" cy="1605975"/>
          </a:xfrm>
          <a:prstGeom prst="wedgeRoundRectCallout">
            <a:avLst>
              <a:gd name="adj1" fmla="val -83353"/>
              <a:gd name="adj2" fmla="val 42143"/>
              <a:gd name="adj3" fmla="val 16667"/>
            </a:avLst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促使学生尽力做好作业</a:t>
            </a:r>
            <a:endParaRPr lang="zh-CN" altLang="en-US" b="1" dirty="0"/>
          </a:p>
        </p:txBody>
      </p:sp>
    </p:spTree>
    <p:extLst>
      <p:ext uri="{BB962C8B-B14F-4D97-AF65-F5344CB8AC3E}">
        <p14:creationId xmlns="" xmlns:p14="http://schemas.microsoft.com/office/powerpoint/2010/main" val="120010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汇报大纲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="" xmlns:p14="http://schemas.microsoft.com/office/powerpoint/2010/main" val="668064885"/>
              </p:ext>
            </p:extLst>
          </p:nvPr>
        </p:nvGraphicFramePr>
        <p:xfrm>
          <a:off x="1066800" y="21336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="" xmlns:p14="http://schemas.microsoft.com/office/powerpoint/2010/main" val="2573836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2590800"/>
            <a:ext cx="8229600" cy="1143000"/>
          </a:xfrm>
        </p:spPr>
        <p:txBody>
          <a:bodyPr/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欢迎各位老师提问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图片 2" descr="C:\Users\Simon\Documents\Flex Workspace\POUI\src\pic\Danaus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54925"/>
          <a:stretch/>
        </p:blipFill>
        <p:spPr bwMode="auto">
          <a:xfrm>
            <a:off x="1219200" y="2590800"/>
            <a:ext cx="1245877" cy="1184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2511773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研究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目标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90600" y="4089737"/>
            <a:ext cx="7086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solidFill>
                  <a:srgbClr val="002060"/>
                </a:solidFill>
              </a:rPr>
              <a:t>项目目标：</a:t>
            </a:r>
            <a:endParaRPr lang="en-US" altLang="zh-CN" sz="3200" b="1" dirty="0" smtClean="0">
              <a:solidFill>
                <a:srgbClr val="002060"/>
              </a:solidFill>
            </a:endParaRPr>
          </a:p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</a:rPr>
              <a:t>开发</a:t>
            </a:r>
            <a:r>
              <a:rPr lang="zh-CN" altLang="en-US" sz="2800" b="1" dirty="0">
                <a:solidFill>
                  <a:srgbClr val="C00000"/>
                </a:solidFill>
              </a:rPr>
              <a:t>并行程序在线自动评判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系统</a:t>
            </a:r>
            <a:endParaRPr lang="en-US" altLang="zh-CN" sz="2800" b="1" dirty="0" smtClean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0" y="2234625"/>
            <a:ext cx="6858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Ø"/>
            </a:pPr>
            <a:r>
              <a:rPr lang="zh-CN" altLang="en-US" sz="32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依托课程</a:t>
            </a:r>
            <a:r>
              <a:rPr lang="zh-CN" altLang="en-US" sz="3200" b="1" dirty="0" smtClean="0">
                <a:latin typeface="华文楷体" pitchFamily="2" charset="-122"/>
                <a:ea typeface="华文楷体" pitchFamily="2" charset="-122"/>
              </a:rPr>
              <a:t>：</a:t>
            </a:r>
            <a:endParaRPr lang="en-US" altLang="zh-CN" sz="3200" b="1" dirty="0" smtClean="0">
              <a:latin typeface="华文楷体" pitchFamily="2" charset="-122"/>
              <a:ea typeface="华文楷体" pitchFamily="2" charset="-122"/>
            </a:endParaRPr>
          </a:p>
          <a:p>
            <a:pPr marL="914400" lvl="1" indent="-457200">
              <a:buFont typeface="Wingdings" pitchFamily="2" charset="2"/>
              <a:buChar char="l"/>
            </a:pPr>
            <a:r>
              <a:rPr lang="zh-CN" altLang="en-US" sz="28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并行程序设计</a:t>
            </a:r>
            <a:endParaRPr lang="en-US" altLang="zh-CN" sz="28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Wingdings" pitchFamily="2" charset="2"/>
              <a:buChar char="p"/>
            </a:pPr>
            <a:r>
              <a:rPr lang="zh-CN" altLang="en-US" sz="2400" b="1" dirty="0" smtClean="0"/>
              <a:t>多</a:t>
            </a:r>
            <a:r>
              <a:rPr lang="zh-CN" altLang="en-US" sz="2400" b="1" dirty="0"/>
              <a:t>进程、多线程和</a:t>
            </a:r>
            <a:r>
              <a:rPr lang="en-US" altLang="zh-CN" sz="2400" b="1" dirty="0" smtClean="0"/>
              <a:t>MPI</a:t>
            </a:r>
            <a:r>
              <a:rPr lang="zh-CN" altLang="en-US" sz="2400" b="1" dirty="0" smtClean="0"/>
              <a:t>程序设计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90600" y="5048071"/>
            <a:ext cx="7696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1600" lvl="2" indent="-457200">
              <a:buFont typeface="Wingdings" pitchFamily="2" charset="2"/>
              <a:buChar char="p"/>
            </a:pPr>
            <a:r>
              <a:rPr lang="zh-CN" altLang="en-US" sz="2400" b="1" dirty="0"/>
              <a:t>主要目标：“逼迫”学生</a:t>
            </a:r>
            <a:r>
              <a:rPr lang="zh-CN" altLang="en-US" sz="2400" b="1" dirty="0">
                <a:solidFill>
                  <a:srgbClr val="FF0000"/>
                </a:solidFill>
              </a:rPr>
              <a:t>独立</a:t>
            </a:r>
            <a:r>
              <a:rPr lang="zh-CN" altLang="en-US" sz="2400" b="1" dirty="0"/>
              <a:t>、</a:t>
            </a:r>
            <a:r>
              <a:rPr lang="zh-CN" altLang="en-US" sz="2400" b="1" dirty="0">
                <a:solidFill>
                  <a:srgbClr val="FF0000"/>
                </a:solidFill>
              </a:rPr>
              <a:t>高质量</a:t>
            </a:r>
            <a:r>
              <a:rPr lang="zh-CN" altLang="en-US" sz="2400" b="1" dirty="0"/>
              <a:t>地完成作业</a:t>
            </a:r>
            <a:endParaRPr lang="en-US" altLang="zh-CN" sz="2400" b="1" dirty="0"/>
          </a:p>
          <a:p>
            <a:pPr marL="1371600" lvl="2" indent="-457200">
              <a:buFont typeface="Wingdings" pitchFamily="2" charset="2"/>
              <a:buChar char="p"/>
            </a:pPr>
            <a:r>
              <a:rPr lang="zh-CN" altLang="en-US" sz="2400" b="1" dirty="0"/>
              <a:t>次要目标：提升</a:t>
            </a:r>
            <a:r>
              <a:rPr lang="zh-CN" altLang="en-US" sz="2400" b="1" dirty="0">
                <a:solidFill>
                  <a:srgbClr val="FF0000"/>
                </a:solidFill>
              </a:rPr>
              <a:t>成就感</a:t>
            </a:r>
            <a:r>
              <a:rPr lang="zh-CN" altLang="en-US" sz="2400" b="1" dirty="0"/>
              <a:t>，</a:t>
            </a:r>
            <a:r>
              <a:rPr lang="zh-CN" altLang="en-US" sz="2400" b="1" dirty="0">
                <a:solidFill>
                  <a:srgbClr val="FF0000"/>
                </a:solidFill>
              </a:rPr>
              <a:t>激发学习兴趣</a:t>
            </a:r>
          </a:p>
        </p:txBody>
      </p:sp>
    </p:spTree>
    <p:extLst>
      <p:ext uri="{BB962C8B-B14F-4D97-AF65-F5344CB8AC3E}">
        <p14:creationId xmlns="" xmlns:p14="http://schemas.microsoft.com/office/powerpoint/2010/main" val="1139158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汇报大纲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="" xmlns:p14="http://schemas.microsoft.com/office/powerpoint/2010/main" val="4067514131"/>
              </p:ext>
            </p:extLst>
          </p:nvPr>
        </p:nvGraphicFramePr>
        <p:xfrm>
          <a:off x="1066800" y="21336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="" xmlns:p14="http://schemas.microsoft.com/office/powerpoint/2010/main" val="2916746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项目成果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3400" y="2590800"/>
            <a:ext cx="8077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1.   </a:t>
            </a:r>
            <a:r>
              <a:rPr lang="zh-CN" altLang="en-US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并行</a:t>
            </a:r>
            <a:r>
              <a:rPr lang="zh-CN" altLang="en-US" sz="36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程序自动评判</a:t>
            </a:r>
            <a:r>
              <a:rPr lang="zh-CN" altLang="en-US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系统</a:t>
            </a:r>
            <a:r>
              <a:rPr lang="zh-CN" altLang="en-US" sz="3200" b="1" dirty="0" smtClean="0">
                <a:solidFill>
                  <a:srgbClr val="002060"/>
                </a:solidFill>
                <a:latin typeface="华文楷体" pitchFamily="2" charset="-122"/>
                <a:ea typeface="华文楷体" pitchFamily="2" charset="-122"/>
              </a:rPr>
              <a:t>，支持：</a:t>
            </a:r>
            <a:endParaRPr lang="en-US" altLang="zh-CN" sz="3200" b="1" dirty="0" smtClean="0">
              <a:solidFill>
                <a:srgbClr val="002060"/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atin typeface="华文楷体" pitchFamily="2" charset="-122"/>
                <a:ea typeface="华文楷体" pitchFamily="2" charset="-122"/>
              </a:rPr>
              <a:t>共享内存</a:t>
            </a:r>
            <a:r>
              <a:rPr lang="en-US" altLang="zh-CN" sz="2800" b="1" dirty="0" smtClean="0">
                <a:latin typeface="华文楷体" pitchFamily="2" charset="-122"/>
                <a:ea typeface="华文楷体" pitchFamily="2" charset="-122"/>
              </a:rPr>
              <a:t> </a:t>
            </a:r>
          </a:p>
          <a:p>
            <a:pPr lvl="3">
              <a:buFont typeface="Arial" pitchFamily="34" charset="0"/>
              <a:buChar char="•"/>
            </a:pP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多进程</a:t>
            </a:r>
            <a:r>
              <a:rPr lang="zh-CN" altLang="en-US" sz="2400" b="1" dirty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程序</a:t>
            </a: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自动</a:t>
            </a:r>
            <a:r>
              <a:rPr lang="zh-CN" altLang="en-US" sz="2400" b="1" dirty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评判</a:t>
            </a:r>
            <a:endParaRPr lang="en-US" altLang="zh-CN" sz="2400" b="1" dirty="0">
              <a:solidFill>
                <a:schemeClr val="accent5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3">
              <a:buFont typeface="Arial" pitchFamily="34" charset="0"/>
              <a:buChar char="•"/>
            </a:pP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多线程程序自动评判</a:t>
            </a:r>
            <a:endParaRPr lang="en-US" altLang="zh-CN" sz="2400" b="1" dirty="0" smtClean="0">
              <a:solidFill>
                <a:schemeClr val="accent5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1371600" lvl="2" indent="-457200">
              <a:buFont typeface="Wingdings" pitchFamily="2" charset="2"/>
              <a:buChar char="Ø"/>
            </a:pPr>
            <a:r>
              <a:rPr lang="zh-CN" altLang="en-US" sz="2800" b="1" dirty="0" smtClean="0">
                <a:latin typeface="华文楷体" pitchFamily="2" charset="-122"/>
                <a:ea typeface="华文楷体" pitchFamily="2" charset="-122"/>
              </a:rPr>
              <a:t>分布式共享内存</a:t>
            </a:r>
            <a:endParaRPr lang="en-US" altLang="zh-CN" sz="2800" b="1" dirty="0" smtClean="0">
              <a:latin typeface="华文楷体" pitchFamily="2" charset="-122"/>
              <a:ea typeface="华文楷体" pitchFamily="2" charset="-122"/>
            </a:endParaRPr>
          </a:p>
          <a:p>
            <a:pPr lvl="3">
              <a:buFont typeface="Arial" pitchFamily="34" charset="0"/>
              <a:buChar char="•"/>
            </a:pPr>
            <a:r>
              <a:rPr lang="en-US" altLang="zh-CN" sz="2800" b="1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 </a:t>
            </a:r>
            <a:r>
              <a:rPr lang="en-US" altLang="zh-CN" sz="2400" b="1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MPI</a:t>
            </a: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并行程序自动评判</a:t>
            </a:r>
            <a:endParaRPr lang="en-US" altLang="zh-CN" sz="2400" b="1" dirty="0" smtClean="0">
              <a:solidFill>
                <a:schemeClr val="accent5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42940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89" y="1676400"/>
            <a:ext cx="5334000" cy="473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379426" y="239888"/>
            <a:ext cx="769777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项目成果</a:t>
            </a:r>
            <a:r>
              <a:rPr lang="en-US" altLang="zh-CN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en-US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：并行</a:t>
            </a:r>
            <a:r>
              <a:rPr lang="zh-CN" altLang="en-US" sz="36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程序自动评判</a:t>
            </a:r>
            <a:r>
              <a:rPr lang="zh-CN" altLang="en-US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系统</a:t>
            </a:r>
            <a:endParaRPr lang="en-US" altLang="zh-CN" sz="3600" b="1" dirty="0" smtClean="0">
              <a:solidFill>
                <a:srgbClr val="C00000"/>
              </a:solidFill>
              <a:latin typeface="华文楷体" pitchFamily="2" charset="-122"/>
              <a:ea typeface="华文楷体" pitchFamily="2" charset="-122"/>
            </a:endParaRPr>
          </a:p>
          <a:p>
            <a:pPr algn="ctr"/>
            <a:r>
              <a:rPr lang="en-US" altLang="zh-CN" sz="2800" dirty="0">
                <a:hlinkClick r:id="rId3"/>
              </a:rPr>
              <a:t>http://judge.sei.buaa.edu.cn</a:t>
            </a:r>
            <a:r>
              <a:rPr lang="en-US" altLang="zh-CN" sz="2800" dirty="0"/>
              <a:t> </a:t>
            </a:r>
            <a:endParaRPr lang="zh-CN" altLang="en-US" sz="2800" dirty="0"/>
          </a:p>
          <a:p>
            <a:pPr algn="ctr"/>
            <a:endParaRPr lang="zh-CN" altLang="en-US" sz="36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889" y="1856993"/>
            <a:ext cx="3619337" cy="3043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2773431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项目成果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3400" y="2590800"/>
            <a:ext cx="80772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2.  </a:t>
            </a:r>
            <a:r>
              <a:rPr lang="zh-CN" altLang="en-US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教学</a:t>
            </a:r>
            <a:r>
              <a:rPr lang="zh-CN" altLang="en-US" sz="36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论文</a:t>
            </a:r>
            <a:r>
              <a:rPr lang="zh-CN" altLang="en-US" sz="3200" b="1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：</a:t>
            </a:r>
            <a:endParaRPr lang="en-US" altLang="zh-CN" sz="3200" b="1" dirty="0" smtClean="0">
              <a:solidFill>
                <a:schemeClr val="accent5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zh-CN" altLang="zh-CN" sz="2400" b="1" dirty="0">
                <a:latin typeface="华文楷体" pitchFamily="2" charset="-122"/>
                <a:ea typeface="华文楷体" pitchFamily="2" charset="-122"/>
              </a:rPr>
              <a:t>赵长海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, </a:t>
            </a:r>
            <a:r>
              <a:rPr lang="zh-CN" altLang="zh-CN" sz="2400" b="1" dirty="0">
                <a:latin typeface="华文楷体" pitchFamily="2" charset="-122"/>
                <a:ea typeface="华文楷体" pitchFamily="2" charset="-122"/>
              </a:rPr>
              <a:t>晏海华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, </a:t>
            </a:r>
            <a:r>
              <a:rPr lang="zh-CN" altLang="zh-CN" sz="2400" b="1" dirty="0">
                <a:latin typeface="华文楷体" pitchFamily="2" charset="-122"/>
                <a:ea typeface="华文楷体" pitchFamily="2" charset="-122"/>
              </a:rPr>
              <a:t>贾宝龙等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. </a:t>
            </a:r>
            <a:r>
              <a:rPr lang="zh-CN" altLang="zh-CN" sz="2400" b="1" dirty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并行程序设计课程学生作业的自动评判方法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. </a:t>
            </a:r>
            <a:r>
              <a:rPr lang="zh-CN" altLang="zh-CN" sz="2400" b="1" dirty="0">
                <a:latin typeface="华文楷体" pitchFamily="2" charset="-122"/>
                <a:ea typeface="华文楷体" pitchFamily="2" charset="-122"/>
              </a:rPr>
              <a:t>计算机教育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, 2012</a:t>
            </a:r>
            <a:r>
              <a:rPr lang="zh-CN" altLang="zh-CN" sz="2400" b="1" dirty="0">
                <a:latin typeface="华文楷体" pitchFamily="2" charset="-122"/>
                <a:ea typeface="华文楷体" pitchFamily="2" charset="-122"/>
              </a:rPr>
              <a:t>年</a:t>
            </a:r>
            <a:r>
              <a:rPr lang="en-US" altLang="zh-CN" sz="2400" b="1" dirty="0">
                <a:latin typeface="华文楷体" pitchFamily="2" charset="-122"/>
                <a:ea typeface="华文楷体" pitchFamily="2" charset="-122"/>
              </a:rPr>
              <a:t>8</a:t>
            </a:r>
            <a:r>
              <a:rPr lang="zh-CN" altLang="zh-CN" sz="2400" b="1" dirty="0">
                <a:latin typeface="华文楷体" pitchFamily="2" charset="-122"/>
                <a:ea typeface="华文楷体" pitchFamily="2" charset="-122"/>
              </a:rPr>
              <a:t>月</a:t>
            </a:r>
            <a:endParaRPr lang="zh-CN" altLang="en-US" sz="2400" b="1" dirty="0"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975795"/>
            <a:ext cx="5943600" cy="2835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1058189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项目成果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3400" y="2590800"/>
            <a:ext cx="80772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3. </a:t>
            </a:r>
            <a:r>
              <a:rPr lang="zh-CN" altLang="zh-CN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并行程序</a:t>
            </a:r>
            <a:r>
              <a:rPr lang="zh-CN" altLang="zh-CN" sz="3600" b="1" dirty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虚拟</a:t>
            </a:r>
            <a:r>
              <a:rPr lang="zh-CN" altLang="zh-CN" sz="3600" b="1" dirty="0" smtClean="0">
                <a:solidFill>
                  <a:srgbClr val="C00000"/>
                </a:solidFill>
                <a:latin typeface="华文楷体" pitchFamily="2" charset="-122"/>
                <a:ea typeface="华文楷体" pitchFamily="2" charset="-122"/>
              </a:rPr>
              <a:t>运行环境</a:t>
            </a:r>
            <a:r>
              <a:rPr lang="zh-CN" altLang="en-US" sz="3200" b="1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：</a:t>
            </a:r>
            <a:endParaRPr lang="en-US" altLang="zh-CN" sz="3200" b="1" dirty="0" smtClean="0">
              <a:solidFill>
                <a:schemeClr val="accent5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914400" lvl="1" indent="-457200">
              <a:buFont typeface="Arial" pitchFamily="34" charset="0"/>
              <a:buChar char="•"/>
            </a:pPr>
            <a:r>
              <a:rPr lang="zh-CN" altLang="en-US" sz="2400" b="1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多核</a:t>
            </a:r>
            <a:r>
              <a:rPr lang="zh-CN" altLang="en-US" sz="2400" b="1" dirty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多线程程序运行环境</a:t>
            </a:r>
            <a:endParaRPr lang="en-US" altLang="zh-CN" sz="2400" b="1" dirty="0">
              <a:solidFill>
                <a:schemeClr val="accent5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800100" lvl="1" indent="-342900">
              <a:buFont typeface="Arial" pitchFamily="34" charset="0"/>
              <a:buChar char="•"/>
            </a:pPr>
            <a:r>
              <a:rPr lang="en-US" altLang="zh-CN" sz="2400" b="1" dirty="0" smtClean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MPI</a:t>
            </a:r>
            <a:r>
              <a:rPr lang="zh-CN" altLang="en-US" sz="2400" b="1" dirty="0">
                <a:solidFill>
                  <a:schemeClr val="accent5">
                    <a:lumMod val="50000"/>
                  </a:schemeClr>
                </a:solidFill>
                <a:latin typeface="华文楷体" pitchFamily="2" charset="-122"/>
                <a:ea typeface="华文楷体" pitchFamily="2" charset="-122"/>
              </a:rPr>
              <a:t>分布式程序运行环境</a:t>
            </a:r>
            <a:endParaRPr lang="en-US" altLang="zh-CN" sz="2400" b="1" dirty="0">
              <a:solidFill>
                <a:schemeClr val="accent5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5" name="Picture 2" descr="I:\BlackBerry\pictures\IMG00330-20120217-141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5132" y="2590800"/>
            <a:ext cx="3056468" cy="407529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3" descr="I:\BlackBerry\pictures\IMG00329-20120217-141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914422"/>
            <a:ext cx="3657600" cy="27432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椭圆形标注 2"/>
          <p:cNvSpPr/>
          <p:nvPr/>
        </p:nvSpPr>
        <p:spPr>
          <a:xfrm>
            <a:off x="0" y="3990622"/>
            <a:ext cx="1447800" cy="1295400"/>
          </a:xfrm>
          <a:prstGeom prst="wedgeEllipseCallout">
            <a:avLst>
              <a:gd name="adj1" fmla="val 134723"/>
              <a:gd name="adj2" fmla="val 503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/>
              <a:t>8</a:t>
            </a:r>
            <a:r>
              <a:rPr lang="zh-CN" altLang="en-US" b="1" dirty="0" smtClean="0"/>
              <a:t>核</a:t>
            </a:r>
            <a:r>
              <a:rPr lang="en-US" altLang="zh-CN" b="1" dirty="0" smtClean="0"/>
              <a:t>AMD</a:t>
            </a:r>
            <a:r>
              <a:rPr lang="zh-CN" altLang="en-US" b="1" dirty="0" smtClean="0"/>
              <a:t>处理器</a:t>
            </a:r>
            <a:endParaRPr lang="zh-CN" altLang="en-US" b="1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517552649"/>
              </p:ext>
            </p:extLst>
          </p:nvPr>
        </p:nvGraphicFramePr>
        <p:xfrm>
          <a:off x="3460749" y="60960"/>
          <a:ext cx="4948766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94084"/>
                <a:gridCol w="1254682"/>
              </a:tblGrid>
              <a:tr h="29210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配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价格</a:t>
                      </a:r>
                      <a:endParaRPr lang="zh-CN" altLang="en-US" b="1" dirty="0"/>
                    </a:p>
                  </a:txBody>
                  <a:tcPr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PU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：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MD FX 812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1730</a:t>
                      </a:r>
                      <a:endParaRPr lang="zh-CN" altLang="en-US" b="1" dirty="0"/>
                    </a:p>
                  </a:txBody>
                  <a:tcPr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主板：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技嘉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A-990XA-UD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1020</a:t>
                      </a:r>
                      <a:endParaRPr lang="zh-CN" altLang="en-US" b="1" dirty="0"/>
                    </a:p>
                  </a:txBody>
                  <a:tcPr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内存：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yperX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4GB DDR3 16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820</a:t>
                      </a:r>
                      <a:endParaRPr lang="zh-CN" altLang="en-US" b="1" dirty="0"/>
                    </a:p>
                  </a:txBody>
                  <a:tcPr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电源：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安钛克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zh-CN" sz="18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tec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 Neo ECO 52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520</a:t>
                      </a:r>
                      <a:endParaRPr lang="zh-CN" altLang="en-US" b="1" dirty="0"/>
                    </a:p>
                  </a:txBody>
                  <a:tcPr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硬盘：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西部数据（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estern Digital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b="1" dirty="0" smtClean="0"/>
                        <a:t>借用</a:t>
                      </a:r>
                      <a:endParaRPr lang="zh-CN" altLang="en-US" b="1" dirty="0"/>
                    </a:p>
                  </a:txBody>
                  <a:tcPr/>
                </a:tc>
              </a:tr>
              <a:tr h="29210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水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b="1" dirty="0" smtClean="0"/>
                        <a:t>500</a:t>
                      </a:r>
                      <a:endParaRPr lang="zh-CN" altLang="en-US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410625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762000"/>
            <a:ext cx="8229600" cy="1143000"/>
          </a:xfrm>
        </p:spPr>
        <p:txBody>
          <a:bodyPr/>
          <a:lstStyle/>
          <a:p>
            <a:pPr algn="l"/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汇报大纲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="" xmlns:p14="http://schemas.microsoft.com/office/powerpoint/2010/main" val="1236911710"/>
              </p:ext>
            </p:extLst>
          </p:nvPr>
        </p:nvGraphicFramePr>
        <p:xfrm>
          <a:off x="1066800" y="21336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="" xmlns:p14="http://schemas.microsoft.com/office/powerpoint/2010/main" val="3379005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80</TotalTime>
  <Words>965</Words>
  <Application>Microsoft Office PowerPoint</Application>
  <PresentationFormat>全屏显示(4:3)</PresentationFormat>
  <Paragraphs>211</Paragraphs>
  <Slides>27</Slides>
  <Notes>2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0" baseType="lpstr">
      <vt:lpstr>Office Theme</vt:lpstr>
      <vt:lpstr>Visio</vt:lpstr>
      <vt:lpstr>Equation</vt:lpstr>
      <vt:lpstr>幻灯片 1</vt:lpstr>
      <vt:lpstr>汇报大纲</vt:lpstr>
      <vt:lpstr>研究目标</vt:lpstr>
      <vt:lpstr>汇报大纲</vt:lpstr>
      <vt:lpstr>项目成果</vt:lpstr>
      <vt:lpstr>幻灯片 6</vt:lpstr>
      <vt:lpstr>项目成果</vt:lpstr>
      <vt:lpstr>项目成果</vt:lpstr>
      <vt:lpstr>汇报大纲</vt:lpstr>
      <vt:lpstr>关键问题 1</vt:lpstr>
      <vt:lpstr>关键问题 2</vt:lpstr>
      <vt:lpstr>关键问题 3</vt:lpstr>
      <vt:lpstr>汇报大纲</vt:lpstr>
      <vt:lpstr>主要创新 1</vt:lpstr>
      <vt:lpstr>主要创新 1：实现</vt:lpstr>
      <vt:lpstr>主要创新 1：实现</vt:lpstr>
      <vt:lpstr>主要创新 1：实现</vt:lpstr>
      <vt:lpstr>主要创新 1：实现</vt:lpstr>
      <vt:lpstr>主要创新 1：实现</vt:lpstr>
      <vt:lpstr>主要创新 1：实现</vt:lpstr>
      <vt:lpstr>主要创新 2</vt:lpstr>
      <vt:lpstr>主要创新 2</vt:lpstr>
      <vt:lpstr>主要创新 3</vt:lpstr>
      <vt:lpstr>汇报大纲</vt:lpstr>
      <vt:lpstr>应用效果</vt:lpstr>
      <vt:lpstr>汇报大纲</vt:lpstr>
      <vt:lpstr>欢迎各位老师提问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imon</dc:creator>
  <cp:lastModifiedBy>lichao</cp:lastModifiedBy>
  <cp:revision>614</cp:revision>
  <dcterms:created xsi:type="dcterms:W3CDTF">2006-08-16T00:00:00Z</dcterms:created>
  <dcterms:modified xsi:type="dcterms:W3CDTF">2018-02-23T03:25:46Z</dcterms:modified>
</cp:coreProperties>
</file>